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742209CF" w14:textId="4BA43B61" w:rsidR="00FB6B18" w:rsidRDefault="00FB6B18" w:rsidP="22D763C5">
      <w:pPr>
        <w:jc w:val="center"/>
        <w:rPr>
          <w:rFonts w:ascii="Times New Roman" w:eastAsia="Times New Roman" w:hAnsi="Times New Roman" w:cs="Times New Roman"/>
          <w:sz w:val="32"/>
          <w:szCs w:val="32"/>
        </w:rPr>
      </w:pPr>
    </w:p>
    <w:p w14:paraId="2734B2BC" w14:textId="7EF4D0E8" w:rsidR="00FB6B18" w:rsidRDefault="00FB6B18" w:rsidP="22D763C5">
      <w:pPr>
        <w:jc w:val="center"/>
        <w:rPr>
          <w:rFonts w:ascii="Times New Roman" w:eastAsia="Times New Roman" w:hAnsi="Times New Roman" w:cs="Times New Roman"/>
          <w:sz w:val="32"/>
          <w:szCs w:val="32"/>
        </w:rPr>
      </w:pPr>
    </w:p>
    <w:p w14:paraId="2EEF33EC" w14:textId="4233D13A" w:rsidR="00FB6B18" w:rsidRDefault="00FB6B18" w:rsidP="22D763C5">
      <w:pPr>
        <w:jc w:val="center"/>
        <w:rPr>
          <w:rFonts w:ascii="Times New Roman" w:eastAsia="Times New Roman" w:hAnsi="Times New Roman" w:cs="Times New Roman"/>
          <w:sz w:val="32"/>
          <w:szCs w:val="32"/>
        </w:rPr>
      </w:pPr>
    </w:p>
    <w:p w14:paraId="1F5D3342" w14:textId="291AA4A0" w:rsidR="00FB6B18" w:rsidRDefault="00FB6B18" w:rsidP="22D763C5">
      <w:pPr>
        <w:jc w:val="center"/>
        <w:rPr>
          <w:rFonts w:ascii="Times New Roman" w:eastAsia="Times New Roman" w:hAnsi="Times New Roman" w:cs="Times New Roman"/>
          <w:sz w:val="32"/>
          <w:szCs w:val="32"/>
        </w:rPr>
      </w:pPr>
    </w:p>
    <w:p w14:paraId="3D857E14" w14:textId="0DA8CD8D" w:rsidR="00FB6B18" w:rsidRDefault="00FB6B18" w:rsidP="22D763C5">
      <w:pPr>
        <w:jc w:val="center"/>
        <w:rPr>
          <w:rFonts w:ascii="Times New Roman" w:eastAsia="Times New Roman" w:hAnsi="Times New Roman" w:cs="Times New Roman"/>
          <w:sz w:val="32"/>
          <w:szCs w:val="32"/>
        </w:rPr>
      </w:pPr>
    </w:p>
    <w:p w14:paraId="5055FEAC" w14:textId="2FEE7F4E" w:rsidR="00FB6B18" w:rsidRDefault="00FB6B18" w:rsidP="22D763C5">
      <w:pPr>
        <w:jc w:val="center"/>
        <w:rPr>
          <w:rFonts w:ascii="Times New Roman" w:eastAsia="Times New Roman" w:hAnsi="Times New Roman" w:cs="Times New Roman"/>
          <w:sz w:val="32"/>
          <w:szCs w:val="32"/>
        </w:rPr>
      </w:pPr>
    </w:p>
    <w:p w14:paraId="0411FF6D" w14:textId="7127E5C5" w:rsidR="00FB6B18" w:rsidRDefault="00FB6B18" w:rsidP="22D763C5">
      <w:pPr>
        <w:jc w:val="center"/>
        <w:rPr>
          <w:rFonts w:ascii="Times New Roman" w:eastAsia="Times New Roman" w:hAnsi="Times New Roman" w:cs="Times New Roman"/>
          <w:sz w:val="32"/>
          <w:szCs w:val="32"/>
        </w:rPr>
      </w:pPr>
    </w:p>
    <w:p w14:paraId="01E7F960" w14:textId="40549ACA" w:rsidR="00FB6B18" w:rsidRDefault="00FB6B18" w:rsidP="22D763C5">
      <w:pPr>
        <w:jc w:val="center"/>
        <w:rPr>
          <w:rFonts w:ascii="Times New Roman" w:eastAsia="Times New Roman" w:hAnsi="Times New Roman" w:cs="Times New Roman"/>
          <w:sz w:val="32"/>
          <w:szCs w:val="32"/>
        </w:rPr>
      </w:pPr>
    </w:p>
    <w:p w14:paraId="4BA196E7" w14:textId="4C8F4703" w:rsidR="00FB6B18" w:rsidRDefault="22D763C5" w:rsidP="22D763C5">
      <w:pPr>
        <w:jc w:val="center"/>
        <w:rPr>
          <w:rFonts w:ascii="Times New Roman" w:eastAsia="Times New Roman" w:hAnsi="Times New Roman" w:cs="Times New Roman"/>
          <w:sz w:val="32"/>
          <w:szCs w:val="32"/>
        </w:rPr>
      </w:pPr>
      <w:r w:rsidRPr="22D763C5">
        <w:rPr>
          <w:rFonts w:ascii="Times New Roman" w:eastAsia="Times New Roman" w:hAnsi="Times New Roman" w:cs="Times New Roman"/>
          <w:sz w:val="32"/>
          <w:szCs w:val="32"/>
        </w:rPr>
        <w:t>ЗВІТ</w:t>
      </w:r>
    </w:p>
    <w:p w14:paraId="7103F099" w14:textId="56168A89" w:rsidR="22D763C5" w:rsidRPr="006C2781" w:rsidRDefault="22D763C5" w:rsidP="22D763C5">
      <w:pPr>
        <w:spacing w:after="88"/>
        <w:jc w:val="center"/>
        <w:rPr>
          <w:rFonts w:ascii="Times New Roman" w:eastAsia="Times New Roman" w:hAnsi="Times New Roman" w:cs="Times New Roman"/>
          <w:sz w:val="32"/>
          <w:szCs w:val="32"/>
          <w:lang w:val="en-US"/>
        </w:rPr>
      </w:pPr>
      <w:r w:rsidRPr="22D763C5">
        <w:rPr>
          <w:rFonts w:ascii="Times New Roman" w:eastAsia="Times New Roman" w:hAnsi="Times New Roman" w:cs="Times New Roman"/>
          <w:sz w:val="32"/>
          <w:szCs w:val="32"/>
        </w:rPr>
        <w:t>Про виконання лабораторної роботи №</w:t>
      </w:r>
      <w:r w:rsidR="006C2781">
        <w:rPr>
          <w:rFonts w:ascii="Times New Roman" w:eastAsia="Times New Roman" w:hAnsi="Times New Roman" w:cs="Times New Roman"/>
          <w:sz w:val="32"/>
          <w:szCs w:val="32"/>
        </w:rPr>
        <w:t>12</w:t>
      </w:r>
      <w:r w:rsidR="006C2781">
        <w:rPr>
          <w:rFonts w:ascii="Times New Roman" w:eastAsia="Times New Roman" w:hAnsi="Times New Roman" w:cs="Times New Roman"/>
          <w:sz w:val="32"/>
          <w:szCs w:val="32"/>
          <w:lang w:val="en-US"/>
        </w:rPr>
        <w:t>.4</w:t>
      </w:r>
    </w:p>
    <w:p w14:paraId="04A9C579" w14:textId="448728BB" w:rsidR="22D763C5" w:rsidRDefault="22D763C5" w:rsidP="22D763C5">
      <w:pPr>
        <w:spacing w:after="88"/>
        <w:jc w:val="center"/>
        <w:rPr>
          <w:rFonts w:ascii="Times New Roman" w:eastAsia="Times New Roman" w:hAnsi="Times New Roman" w:cs="Times New Roman"/>
          <w:i/>
          <w:iCs/>
          <w:sz w:val="32"/>
          <w:szCs w:val="32"/>
        </w:rPr>
      </w:pPr>
      <w:r w:rsidRPr="22D763C5">
        <w:rPr>
          <w:rFonts w:ascii="Times New Roman" w:eastAsia="Times New Roman" w:hAnsi="Times New Roman" w:cs="Times New Roman"/>
          <w:i/>
          <w:iCs/>
          <w:sz w:val="32"/>
          <w:szCs w:val="32"/>
        </w:rPr>
        <w:t>«</w:t>
      </w:r>
      <w:r w:rsidR="006C2781" w:rsidRPr="006C2781">
        <w:rPr>
          <w:rFonts w:ascii="Times New Roman" w:eastAsia="Times New Roman" w:hAnsi="Times New Roman" w:cs="Times New Roman"/>
          <w:i/>
          <w:iCs/>
          <w:sz w:val="32"/>
          <w:szCs w:val="32"/>
        </w:rPr>
        <w:t>Опрацювання бінарного файлу</w:t>
      </w:r>
      <w:r w:rsidRPr="22D763C5">
        <w:rPr>
          <w:rFonts w:ascii="Times New Roman" w:eastAsia="Times New Roman" w:hAnsi="Times New Roman" w:cs="Times New Roman"/>
          <w:i/>
          <w:iCs/>
          <w:sz w:val="32"/>
          <w:szCs w:val="32"/>
        </w:rPr>
        <w:t xml:space="preserve">» </w:t>
      </w:r>
    </w:p>
    <w:p w14:paraId="4E2D3CE3" w14:textId="32E566F0" w:rsidR="22D763C5" w:rsidRDefault="22D763C5" w:rsidP="22D763C5">
      <w:pPr>
        <w:spacing w:after="88"/>
        <w:jc w:val="center"/>
        <w:rPr>
          <w:rFonts w:ascii="Times New Roman" w:eastAsia="Times New Roman" w:hAnsi="Times New Roman" w:cs="Times New Roman"/>
          <w:sz w:val="32"/>
          <w:szCs w:val="32"/>
        </w:rPr>
      </w:pPr>
      <w:r w:rsidRPr="22D763C5">
        <w:rPr>
          <w:rFonts w:ascii="Times New Roman" w:eastAsia="Times New Roman" w:hAnsi="Times New Roman" w:cs="Times New Roman"/>
          <w:sz w:val="32"/>
          <w:szCs w:val="32"/>
        </w:rPr>
        <w:t>з дисципліни</w:t>
      </w:r>
    </w:p>
    <w:p w14:paraId="29AACCE3" w14:textId="5B24CCE7" w:rsidR="22D763C5" w:rsidRDefault="22D763C5" w:rsidP="22D763C5">
      <w:pPr>
        <w:spacing w:after="88"/>
        <w:ind w:right="448"/>
        <w:jc w:val="center"/>
        <w:rPr>
          <w:rFonts w:ascii="Times New Roman" w:eastAsia="Times New Roman" w:hAnsi="Times New Roman" w:cs="Times New Roman"/>
          <w:sz w:val="32"/>
          <w:szCs w:val="32"/>
        </w:rPr>
      </w:pPr>
      <w:r w:rsidRPr="22D763C5">
        <w:rPr>
          <w:rFonts w:ascii="Times New Roman" w:eastAsia="Times New Roman" w:hAnsi="Times New Roman" w:cs="Times New Roman"/>
          <w:sz w:val="32"/>
          <w:szCs w:val="32"/>
        </w:rPr>
        <w:t xml:space="preserve">«Алгоритмізація та програмування» </w:t>
      </w:r>
    </w:p>
    <w:p w14:paraId="02BF707A" w14:textId="04B69431" w:rsidR="22D763C5" w:rsidRDefault="22D763C5" w:rsidP="22D763C5">
      <w:pPr>
        <w:spacing w:after="88"/>
        <w:jc w:val="center"/>
        <w:rPr>
          <w:rFonts w:ascii="Times New Roman" w:eastAsia="Times New Roman" w:hAnsi="Times New Roman" w:cs="Times New Roman"/>
          <w:sz w:val="32"/>
          <w:szCs w:val="32"/>
        </w:rPr>
      </w:pPr>
      <w:r w:rsidRPr="22D763C5">
        <w:rPr>
          <w:rFonts w:ascii="Times New Roman" w:eastAsia="Times New Roman" w:hAnsi="Times New Roman" w:cs="Times New Roman"/>
          <w:sz w:val="32"/>
          <w:szCs w:val="32"/>
        </w:rPr>
        <w:t>студент</w:t>
      </w:r>
      <w:r w:rsidR="009E29D0">
        <w:rPr>
          <w:rFonts w:ascii="Times New Roman" w:eastAsia="Times New Roman" w:hAnsi="Times New Roman" w:cs="Times New Roman"/>
          <w:sz w:val="32"/>
          <w:szCs w:val="32"/>
        </w:rPr>
        <w:t>а</w:t>
      </w:r>
      <w:r w:rsidRPr="22D763C5">
        <w:rPr>
          <w:rFonts w:ascii="Times New Roman" w:eastAsia="Times New Roman" w:hAnsi="Times New Roman" w:cs="Times New Roman"/>
          <w:sz w:val="32"/>
          <w:szCs w:val="32"/>
        </w:rPr>
        <w:t xml:space="preserve"> групи РІ-12</w:t>
      </w:r>
    </w:p>
    <w:p w14:paraId="11A44740" w14:textId="4155CF31" w:rsidR="22D763C5" w:rsidRPr="009E29D0" w:rsidRDefault="009E29D0" w:rsidP="22D763C5">
      <w:pPr>
        <w:spacing w:after="88"/>
        <w:jc w:val="center"/>
        <w:rPr>
          <w:rFonts w:ascii="Times New Roman" w:eastAsia="Times New Roman" w:hAnsi="Times New Roman" w:cs="Times New Roman"/>
          <w:sz w:val="32"/>
          <w:szCs w:val="32"/>
        </w:rPr>
      </w:pPr>
      <w:r>
        <w:rPr>
          <w:rFonts w:ascii="Times New Roman" w:eastAsia="Times New Roman" w:hAnsi="Times New Roman" w:cs="Times New Roman"/>
          <w:i/>
          <w:iCs/>
          <w:sz w:val="32"/>
          <w:szCs w:val="32"/>
        </w:rPr>
        <w:t>Синчук Іван Романович</w:t>
      </w:r>
    </w:p>
    <w:p w14:paraId="0C606478" w14:textId="19DEB25B" w:rsidR="22D763C5" w:rsidRDefault="22D763C5" w:rsidP="22D763C5">
      <w:pPr>
        <w:spacing w:after="88"/>
        <w:jc w:val="center"/>
        <w:rPr>
          <w:rFonts w:ascii="Times New Roman" w:eastAsia="Times New Roman" w:hAnsi="Times New Roman" w:cs="Times New Roman"/>
          <w:i/>
          <w:iCs/>
          <w:sz w:val="32"/>
          <w:szCs w:val="32"/>
        </w:rPr>
      </w:pPr>
    </w:p>
    <w:p w14:paraId="5547E952" w14:textId="4E13C4DA" w:rsidR="22D763C5" w:rsidRDefault="22D763C5" w:rsidP="22D763C5">
      <w:pPr>
        <w:spacing w:after="88"/>
        <w:jc w:val="center"/>
        <w:rPr>
          <w:rFonts w:ascii="Times New Roman" w:eastAsia="Times New Roman" w:hAnsi="Times New Roman" w:cs="Times New Roman"/>
          <w:i/>
          <w:iCs/>
          <w:sz w:val="32"/>
          <w:szCs w:val="32"/>
        </w:rPr>
      </w:pPr>
    </w:p>
    <w:p w14:paraId="7541C9E1" w14:textId="7F17D603" w:rsidR="22D763C5" w:rsidRDefault="22D763C5" w:rsidP="22D763C5">
      <w:pPr>
        <w:spacing w:after="88"/>
        <w:jc w:val="center"/>
        <w:rPr>
          <w:rFonts w:ascii="Times New Roman" w:eastAsia="Times New Roman" w:hAnsi="Times New Roman" w:cs="Times New Roman"/>
          <w:i/>
          <w:iCs/>
          <w:sz w:val="32"/>
          <w:szCs w:val="32"/>
        </w:rPr>
      </w:pPr>
    </w:p>
    <w:p w14:paraId="23C2FD6A" w14:textId="05F56774" w:rsidR="22D763C5" w:rsidRDefault="22D763C5" w:rsidP="22D763C5">
      <w:pPr>
        <w:spacing w:after="88"/>
        <w:jc w:val="center"/>
        <w:rPr>
          <w:rFonts w:ascii="Times New Roman" w:eastAsia="Times New Roman" w:hAnsi="Times New Roman" w:cs="Times New Roman"/>
          <w:i/>
          <w:iCs/>
          <w:sz w:val="32"/>
          <w:szCs w:val="32"/>
        </w:rPr>
      </w:pPr>
    </w:p>
    <w:p w14:paraId="38F677FE" w14:textId="39E379EC" w:rsidR="22D763C5" w:rsidRDefault="22D763C5" w:rsidP="22D763C5">
      <w:pPr>
        <w:spacing w:after="88"/>
        <w:jc w:val="center"/>
        <w:rPr>
          <w:rFonts w:ascii="Times New Roman" w:eastAsia="Times New Roman" w:hAnsi="Times New Roman" w:cs="Times New Roman"/>
          <w:i/>
          <w:iCs/>
          <w:sz w:val="32"/>
          <w:szCs w:val="32"/>
        </w:rPr>
      </w:pPr>
    </w:p>
    <w:p w14:paraId="0716317F" w14:textId="4006B38E" w:rsidR="22D763C5" w:rsidRDefault="22D763C5" w:rsidP="22D763C5">
      <w:pPr>
        <w:spacing w:after="88"/>
        <w:jc w:val="center"/>
        <w:rPr>
          <w:rFonts w:ascii="Times New Roman" w:eastAsia="Times New Roman" w:hAnsi="Times New Roman" w:cs="Times New Roman"/>
          <w:i/>
          <w:iCs/>
          <w:sz w:val="32"/>
          <w:szCs w:val="32"/>
        </w:rPr>
      </w:pPr>
    </w:p>
    <w:p w14:paraId="3A95D076" w14:textId="77C0788B" w:rsidR="22D763C5" w:rsidRDefault="22D763C5" w:rsidP="22D763C5">
      <w:pPr>
        <w:spacing w:after="88"/>
        <w:jc w:val="center"/>
        <w:rPr>
          <w:rFonts w:ascii="Times New Roman" w:eastAsia="Times New Roman" w:hAnsi="Times New Roman" w:cs="Times New Roman"/>
          <w:i/>
          <w:iCs/>
          <w:sz w:val="32"/>
          <w:szCs w:val="32"/>
        </w:rPr>
      </w:pPr>
    </w:p>
    <w:p w14:paraId="775FBD59" w14:textId="2837B044" w:rsidR="22D763C5" w:rsidRDefault="22D763C5" w:rsidP="22D763C5">
      <w:pPr>
        <w:spacing w:after="88"/>
        <w:jc w:val="center"/>
        <w:rPr>
          <w:rFonts w:ascii="Times New Roman" w:eastAsia="Times New Roman" w:hAnsi="Times New Roman" w:cs="Times New Roman"/>
          <w:i/>
          <w:iCs/>
          <w:sz w:val="32"/>
          <w:szCs w:val="32"/>
        </w:rPr>
      </w:pPr>
    </w:p>
    <w:p w14:paraId="624F4C50" w14:textId="507E106E" w:rsidR="22D763C5" w:rsidRDefault="22D763C5" w:rsidP="22D763C5">
      <w:pPr>
        <w:spacing w:after="88"/>
        <w:jc w:val="center"/>
        <w:rPr>
          <w:rFonts w:ascii="Times New Roman" w:eastAsia="Times New Roman" w:hAnsi="Times New Roman" w:cs="Times New Roman"/>
          <w:i/>
          <w:iCs/>
          <w:sz w:val="32"/>
          <w:szCs w:val="32"/>
        </w:rPr>
      </w:pPr>
    </w:p>
    <w:p w14:paraId="73705D78" w14:textId="187C3205" w:rsidR="22D763C5" w:rsidRDefault="22D763C5" w:rsidP="22D763C5">
      <w:pPr>
        <w:spacing w:after="88"/>
        <w:jc w:val="center"/>
        <w:rPr>
          <w:rFonts w:ascii="Times New Roman" w:eastAsia="Times New Roman" w:hAnsi="Times New Roman" w:cs="Times New Roman"/>
          <w:i/>
          <w:iCs/>
          <w:sz w:val="32"/>
          <w:szCs w:val="32"/>
        </w:rPr>
      </w:pPr>
    </w:p>
    <w:p w14:paraId="7DB37040" w14:textId="77AD79DF" w:rsidR="22D763C5" w:rsidRDefault="22D763C5" w:rsidP="22D763C5">
      <w:pPr>
        <w:spacing w:after="88"/>
      </w:pPr>
    </w:p>
    <w:p w14:paraId="44E6F393" w14:textId="4CD09AC2" w:rsidR="22D763C5" w:rsidRDefault="00DF3383" w:rsidP="22D763C5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  <w:lang w:val="en-US"/>
        </w:rPr>
      </w:pPr>
      <w:r w:rsidRPr="00DF3383">
        <w:rPr>
          <w:rFonts w:ascii="Courier New" w:eastAsia="Courier New" w:hAnsi="Courier New" w:cs="Courier New"/>
          <w:noProof/>
          <w:color w:val="000000" w:themeColor="text1"/>
          <w:sz w:val="20"/>
          <w:szCs w:val="20"/>
        </w:rPr>
        <w:lastRenderedPageBreak/>
        <w:drawing>
          <wp:inline distT="0" distB="0" distL="0" distR="0" wp14:anchorId="79CDDCF7" wp14:editId="0068B4BE">
            <wp:extent cx="5731510" cy="2506980"/>
            <wp:effectExtent l="0" t="0" r="2540" b="7620"/>
            <wp:docPr id="2113682144" name="Рисунок 1" descr="Зображення, що містить текст, знімок екрана, Шрифт&#10;&#10;Автоматично згенерований опи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13682144" name="Рисунок 1" descr="Зображення, що містить текст, знімок екрана, Шрифт&#10;&#10;Автоматично згенерований опис"/>
                    <pic:cNvPicPr/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25069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4F12D3D" w14:textId="6898FFE8" w:rsidR="003A1EEC" w:rsidRPr="003A1EEC" w:rsidRDefault="003A1EEC" w:rsidP="22D763C5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  <w:lang w:val="en-US"/>
        </w:rPr>
      </w:pPr>
      <w:r>
        <w:object w:dxaOrig="2293" w:dyaOrig="16777" w14:anchorId="13C48E7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95.35pt;height:697.35pt" o:ole="">
            <v:imagedata r:id="rId6" o:title=""/>
          </v:shape>
          <o:OLEObject Type="Embed" ProgID="Visio.Drawing.15" ShapeID="_x0000_i1025" DrawAspect="Content" ObjectID="_1794248690" r:id="rId7"/>
        </w:object>
      </w:r>
    </w:p>
    <w:p w14:paraId="5F2BBB9B" w14:textId="7E5C676D" w:rsidR="22D763C5" w:rsidRDefault="22D763C5" w:rsidP="22D763C5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22D763C5">
        <w:rPr>
          <w:rFonts w:ascii="Courier New" w:eastAsia="Courier New" w:hAnsi="Courier New" w:cs="Courier New"/>
          <w:color w:val="000000" w:themeColor="text1"/>
          <w:sz w:val="20"/>
          <w:szCs w:val="20"/>
        </w:rPr>
        <w:lastRenderedPageBreak/>
        <w:t xml:space="preserve"> </w:t>
      </w:r>
    </w:p>
    <w:p w14:paraId="2725060E" w14:textId="77777777" w:rsidR="000E004A" w:rsidRDefault="000E004A" w:rsidP="22D763C5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</w:p>
    <w:p w14:paraId="2E050F94" w14:textId="77777777" w:rsidR="000E004A" w:rsidRDefault="000E004A" w:rsidP="22D763C5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</w:p>
    <w:p w14:paraId="38FBFD98" w14:textId="77777777" w:rsidR="000E004A" w:rsidRDefault="000E004A" w:rsidP="22D763C5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</w:p>
    <w:p w14:paraId="5A76DC63" w14:textId="77777777" w:rsidR="000E004A" w:rsidRPr="000E004A" w:rsidRDefault="000E004A" w:rsidP="000E004A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0E004A">
        <w:rPr>
          <w:rFonts w:ascii="Courier New" w:eastAsia="Courier New" w:hAnsi="Courier New" w:cs="Courier New"/>
          <w:color w:val="000000" w:themeColor="text1"/>
          <w:sz w:val="20"/>
          <w:szCs w:val="20"/>
        </w:rPr>
        <w:t>#include &lt;iostream&gt;</w:t>
      </w:r>
    </w:p>
    <w:p w14:paraId="1CF1AB3E" w14:textId="77777777" w:rsidR="000E004A" w:rsidRPr="000E004A" w:rsidRDefault="000E004A" w:rsidP="000E004A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0E004A">
        <w:rPr>
          <w:rFonts w:ascii="Courier New" w:eastAsia="Courier New" w:hAnsi="Courier New" w:cs="Courier New"/>
          <w:color w:val="000000" w:themeColor="text1"/>
          <w:sz w:val="20"/>
          <w:szCs w:val="20"/>
        </w:rPr>
        <w:t>#include &lt;string&gt;</w:t>
      </w:r>
    </w:p>
    <w:p w14:paraId="7E4324DD" w14:textId="77777777" w:rsidR="000E004A" w:rsidRPr="000E004A" w:rsidRDefault="000E004A" w:rsidP="000E004A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0E004A">
        <w:rPr>
          <w:rFonts w:ascii="Courier New" w:eastAsia="Courier New" w:hAnsi="Courier New" w:cs="Courier New"/>
          <w:color w:val="000000" w:themeColor="text1"/>
          <w:sz w:val="20"/>
          <w:szCs w:val="20"/>
        </w:rPr>
        <w:t>#include &lt;fstream&gt;</w:t>
      </w:r>
    </w:p>
    <w:p w14:paraId="70EA2D17" w14:textId="77777777" w:rsidR="000E004A" w:rsidRPr="000E004A" w:rsidRDefault="000E004A" w:rsidP="000E004A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0E004A">
        <w:rPr>
          <w:rFonts w:ascii="Courier New" w:eastAsia="Courier New" w:hAnsi="Courier New" w:cs="Courier New"/>
          <w:color w:val="000000" w:themeColor="text1"/>
          <w:sz w:val="20"/>
          <w:szCs w:val="20"/>
        </w:rPr>
        <w:t>#include &lt;iomanip&gt; // Для форматування таблиці</w:t>
      </w:r>
    </w:p>
    <w:p w14:paraId="62D0C077" w14:textId="77777777" w:rsidR="000E004A" w:rsidRPr="000E004A" w:rsidRDefault="000E004A" w:rsidP="000E004A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0E004A">
        <w:rPr>
          <w:rFonts w:ascii="Courier New" w:eastAsia="Courier New" w:hAnsi="Courier New" w:cs="Courier New"/>
          <w:color w:val="000000" w:themeColor="text1"/>
          <w:sz w:val="20"/>
          <w:szCs w:val="20"/>
        </w:rPr>
        <w:t>#include &lt;Windows.h&gt;</w:t>
      </w:r>
    </w:p>
    <w:p w14:paraId="7D7491D5" w14:textId="77777777" w:rsidR="000E004A" w:rsidRPr="000E004A" w:rsidRDefault="000E004A" w:rsidP="000E004A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0E004A">
        <w:rPr>
          <w:rFonts w:ascii="Courier New" w:eastAsia="Courier New" w:hAnsi="Courier New" w:cs="Courier New"/>
          <w:color w:val="000000" w:themeColor="text1"/>
          <w:sz w:val="20"/>
          <w:szCs w:val="20"/>
        </w:rPr>
        <w:t>using namespace std;</w:t>
      </w:r>
    </w:p>
    <w:p w14:paraId="7C0B9B33" w14:textId="77777777" w:rsidR="000E004A" w:rsidRPr="000E004A" w:rsidRDefault="000E004A" w:rsidP="000E004A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</w:p>
    <w:p w14:paraId="644DF96C" w14:textId="77777777" w:rsidR="000E004A" w:rsidRPr="000E004A" w:rsidRDefault="000E004A" w:rsidP="000E004A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0E004A">
        <w:rPr>
          <w:rFonts w:ascii="Courier New" w:eastAsia="Courier New" w:hAnsi="Courier New" w:cs="Courier New"/>
          <w:color w:val="000000" w:themeColor="text1"/>
          <w:sz w:val="20"/>
          <w:szCs w:val="20"/>
        </w:rPr>
        <w:t>struct Note {</w:t>
      </w:r>
    </w:p>
    <w:p w14:paraId="1E6694DB" w14:textId="77777777" w:rsidR="000E004A" w:rsidRPr="000E004A" w:rsidRDefault="000E004A" w:rsidP="000E004A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0E004A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char surname[50];</w:t>
      </w:r>
    </w:p>
    <w:p w14:paraId="60694942" w14:textId="77777777" w:rsidR="000E004A" w:rsidRPr="000E004A" w:rsidRDefault="000E004A" w:rsidP="000E004A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0E004A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char name[50];</w:t>
      </w:r>
    </w:p>
    <w:p w14:paraId="422C4F8E" w14:textId="77777777" w:rsidR="000E004A" w:rsidRPr="000E004A" w:rsidRDefault="000E004A" w:rsidP="000E004A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0E004A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char phone_number[20];</w:t>
      </w:r>
    </w:p>
    <w:p w14:paraId="38F4C79D" w14:textId="77777777" w:rsidR="000E004A" w:rsidRPr="000E004A" w:rsidRDefault="000E004A" w:rsidP="000E004A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0E004A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int birthday[3];</w:t>
      </w:r>
    </w:p>
    <w:p w14:paraId="219AA163" w14:textId="77777777" w:rsidR="000E004A" w:rsidRPr="000E004A" w:rsidRDefault="000E004A" w:rsidP="000E004A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0E004A">
        <w:rPr>
          <w:rFonts w:ascii="Courier New" w:eastAsia="Courier New" w:hAnsi="Courier New" w:cs="Courier New"/>
          <w:color w:val="000000" w:themeColor="text1"/>
          <w:sz w:val="20"/>
          <w:szCs w:val="20"/>
        </w:rPr>
        <w:t>};</w:t>
      </w:r>
    </w:p>
    <w:p w14:paraId="442E1427" w14:textId="77777777" w:rsidR="000E004A" w:rsidRPr="000E004A" w:rsidRDefault="000E004A" w:rsidP="000E004A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</w:p>
    <w:p w14:paraId="36C7F70F" w14:textId="77777777" w:rsidR="000E004A" w:rsidRPr="000E004A" w:rsidRDefault="000E004A" w:rsidP="000E004A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0E004A">
        <w:rPr>
          <w:rFonts w:ascii="Courier New" w:eastAsia="Courier New" w:hAnsi="Courier New" w:cs="Courier New"/>
          <w:color w:val="000000" w:themeColor="text1"/>
          <w:sz w:val="20"/>
          <w:szCs w:val="20"/>
        </w:rPr>
        <w:t>void addPerson(Note*&amp; people, int&amp; size) {</w:t>
      </w:r>
    </w:p>
    <w:p w14:paraId="305DBA97" w14:textId="77777777" w:rsidR="000E004A" w:rsidRPr="000E004A" w:rsidRDefault="000E004A" w:rsidP="000E004A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0E004A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Note newPerson;</w:t>
      </w:r>
    </w:p>
    <w:p w14:paraId="16CBF8EB" w14:textId="77777777" w:rsidR="000E004A" w:rsidRPr="000E004A" w:rsidRDefault="000E004A" w:rsidP="000E004A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0E004A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cout &lt;&lt; "Введіть прізвище: ";</w:t>
      </w:r>
    </w:p>
    <w:p w14:paraId="2A18FC7B" w14:textId="77777777" w:rsidR="000E004A" w:rsidRPr="000E004A" w:rsidRDefault="000E004A" w:rsidP="000E004A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0E004A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cin.ignore();</w:t>
      </w:r>
    </w:p>
    <w:p w14:paraId="1B9ABB80" w14:textId="77777777" w:rsidR="000E004A" w:rsidRPr="000E004A" w:rsidRDefault="000E004A" w:rsidP="000E004A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0E004A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cin.getline(newPerson.surname, sizeof(newPerson.surname));</w:t>
      </w:r>
    </w:p>
    <w:p w14:paraId="1A17D58D" w14:textId="77777777" w:rsidR="000E004A" w:rsidRPr="000E004A" w:rsidRDefault="000E004A" w:rsidP="000E004A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0E004A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cout &lt;&lt; "Введіть ім'я: ";</w:t>
      </w:r>
    </w:p>
    <w:p w14:paraId="1F68309B" w14:textId="77777777" w:rsidR="000E004A" w:rsidRPr="000E004A" w:rsidRDefault="000E004A" w:rsidP="000E004A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0E004A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cin.getline(newPerson.name, sizeof(newPerson.name));</w:t>
      </w:r>
    </w:p>
    <w:p w14:paraId="7B1D6E7D" w14:textId="77777777" w:rsidR="000E004A" w:rsidRPr="000E004A" w:rsidRDefault="000E004A" w:rsidP="000E004A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0E004A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cout &lt;&lt; "Введіть номер телефону: ";</w:t>
      </w:r>
    </w:p>
    <w:p w14:paraId="3324BCDA" w14:textId="77777777" w:rsidR="000E004A" w:rsidRPr="000E004A" w:rsidRDefault="000E004A" w:rsidP="000E004A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0E004A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cin.getline(newPerson.phone_number, sizeof(newPerson.phone_number));</w:t>
      </w:r>
    </w:p>
    <w:p w14:paraId="236DD263" w14:textId="77777777" w:rsidR="000E004A" w:rsidRPr="000E004A" w:rsidRDefault="000E004A" w:rsidP="000E004A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0E004A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cout &lt;&lt; "Введіть день народження (день, місяць, рік): ";</w:t>
      </w:r>
    </w:p>
    <w:p w14:paraId="472CD59D" w14:textId="77777777" w:rsidR="000E004A" w:rsidRPr="000E004A" w:rsidRDefault="000E004A" w:rsidP="000E004A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0E004A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cin &gt;&gt; newPerson.birthday[0] &gt;&gt; newPerson.birthday[1] &gt;&gt; newPerson.birthday[2];</w:t>
      </w:r>
    </w:p>
    <w:p w14:paraId="1E0BC3F9" w14:textId="77777777" w:rsidR="000E004A" w:rsidRPr="000E004A" w:rsidRDefault="000E004A" w:rsidP="000E004A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</w:p>
    <w:p w14:paraId="4469FC6D" w14:textId="77777777" w:rsidR="000E004A" w:rsidRPr="000E004A" w:rsidRDefault="000E004A" w:rsidP="000E004A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0E004A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Note* temp = new Note[size + 1];</w:t>
      </w:r>
    </w:p>
    <w:p w14:paraId="3105BAB0" w14:textId="77777777" w:rsidR="000E004A" w:rsidRPr="000E004A" w:rsidRDefault="000E004A" w:rsidP="000E004A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0E004A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for (int i = 0; i &lt; size; ++i) {</w:t>
      </w:r>
    </w:p>
    <w:p w14:paraId="43D7CAA7" w14:textId="77777777" w:rsidR="000E004A" w:rsidRPr="000E004A" w:rsidRDefault="000E004A" w:rsidP="000E004A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0E004A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temp[i] = people[i];</w:t>
      </w:r>
    </w:p>
    <w:p w14:paraId="488644E8" w14:textId="77777777" w:rsidR="000E004A" w:rsidRPr="000E004A" w:rsidRDefault="000E004A" w:rsidP="000E004A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0E004A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}</w:t>
      </w:r>
    </w:p>
    <w:p w14:paraId="620E42C2" w14:textId="77777777" w:rsidR="000E004A" w:rsidRPr="000E004A" w:rsidRDefault="000E004A" w:rsidP="000E004A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0E004A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temp[size] = newPerson;</w:t>
      </w:r>
    </w:p>
    <w:p w14:paraId="5823FB72" w14:textId="77777777" w:rsidR="000E004A" w:rsidRPr="000E004A" w:rsidRDefault="000E004A" w:rsidP="000E004A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0E004A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delete[] people;</w:t>
      </w:r>
    </w:p>
    <w:p w14:paraId="77721EA0" w14:textId="77777777" w:rsidR="000E004A" w:rsidRPr="000E004A" w:rsidRDefault="000E004A" w:rsidP="000E004A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0E004A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people = temp;</w:t>
      </w:r>
    </w:p>
    <w:p w14:paraId="700DD4A3" w14:textId="77777777" w:rsidR="000E004A" w:rsidRPr="000E004A" w:rsidRDefault="000E004A" w:rsidP="000E004A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0E004A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size++;</w:t>
      </w:r>
    </w:p>
    <w:p w14:paraId="5DA35C70" w14:textId="77777777" w:rsidR="000E004A" w:rsidRPr="000E004A" w:rsidRDefault="000E004A" w:rsidP="000E004A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0E004A">
        <w:rPr>
          <w:rFonts w:ascii="Courier New" w:eastAsia="Courier New" w:hAnsi="Courier New" w:cs="Courier New"/>
          <w:color w:val="000000" w:themeColor="text1"/>
          <w:sz w:val="20"/>
          <w:szCs w:val="20"/>
        </w:rPr>
        <w:t>}</w:t>
      </w:r>
    </w:p>
    <w:p w14:paraId="5F1E0BD4" w14:textId="77777777" w:rsidR="000E004A" w:rsidRPr="000E004A" w:rsidRDefault="000E004A" w:rsidP="000E004A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</w:p>
    <w:p w14:paraId="1EB8A75F" w14:textId="77777777" w:rsidR="000E004A" w:rsidRPr="000E004A" w:rsidRDefault="000E004A" w:rsidP="000E004A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0E004A">
        <w:rPr>
          <w:rFonts w:ascii="Courier New" w:eastAsia="Courier New" w:hAnsi="Courier New" w:cs="Courier New"/>
          <w:color w:val="000000" w:themeColor="text1"/>
          <w:sz w:val="20"/>
          <w:szCs w:val="20"/>
        </w:rPr>
        <w:t>void sortByPhoneNumber(Note* people, int size) {</w:t>
      </w:r>
    </w:p>
    <w:p w14:paraId="2CF9BBCF" w14:textId="77777777" w:rsidR="000E004A" w:rsidRPr="000E004A" w:rsidRDefault="000E004A" w:rsidP="000E004A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0E004A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for (int i = 0; i &lt; size - 1; i++) {</w:t>
      </w:r>
    </w:p>
    <w:p w14:paraId="03A6B4F1" w14:textId="77777777" w:rsidR="000E004A" w:rsidRPr="000E004A" w:rsidRDefault="000E004A" w:rsidP="000E004A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0E004A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for (int j = 0; j &lt; size - i - 1; j++) {</w:t>
      </w:r>
    </w:p>
    <w:p w14:paraId="2D7832A1" w14:textId="77777777" w:rsidR="000E004A" w:rsidRPr="000E004A" w:rsidRDefault="000E004A" w:rsidP="000E004A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0E004A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    if (string(people[j].phone_number) &gt; string(people[j + 1].phone_number)) {</w:t>
      </w:r>
    </w:p>
    <w:p w14:paraId="773B235A" w14:textId="77777777" w:rsidR="000E004A" w:rsidRPr="000E004A" w:rsidRDefault="000E004A" w:rsidP="000E004A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0E004A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        swap(people[j], people[j + 1]);</w:t>
      </w:r>
    </w:p>
    <w:p w14:paraId="32C81DDF" w14:textId="77777777" w:rsidR="000E004A" w:rsidRPr="000E004A" w:rsidRDefault="000E004A" w:rsidP="000E004A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0E004A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    }</w:t>
      </w:r>
    </w:p>
    <w:p w14:paraId="422EB653" w14:textId="77777777" w:rsidR="000E004A" w:rsidRPr="000E004A" w:rsidRDefault="000E004A" w:rsidP="000E004A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0E004A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}</w:t>
      </w:r>
    </w:p>
    <w:p w14:paraId="15155E7A" w14:textId="77777777" w:rsidR="000E004A" w:rsidRPr="000E004A" w:rsidRDefault="000E004A" w:rsidP="000E004A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0E004A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}</w:t>
      </w:r>
    </w:p>
    <w:p w14:paraId="6FD63D5E" w14:textId="77777777" w:rsidR="000E004A" w:rsidRPr="000E004A" w:rsidRDefault="000E004A" w:rsidP="000E004A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0E004A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cout &lt;&lt; "Масив відсортовано за номером телефону.\n";</w:t>
      </w:r>
    </w:p>
    <w:p w14:paraId="08FD3131" w14:textId="77777777" w:rsidR="000E004A" w:rsidRPr="000E004A" w:rsidRDefault="000E004A" w:rsidP="000E004A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0E004A">
        <w:rPr>
          <w:rFonts w:ascii="Courier New" w:eastAsia="Courier New" w:hAnsi="Courier New" w:cs="Courier New"/>
          <w:color w:val="000000" w:themeColor="text1"/>
          <w:sz w:val="20"/>
          <w:szCs w:val="20"/>
        </w:rPr>
        <w:t>}</w:t>
      </w:r>
    </w:p>
    <w:p w14:paraId="7454E9F5" w14:textId="77777777" w:rsidR="000E004A" w:rsidRPr="000E004A" w:rsidRDefault="000E004A" w:rsidP="000E004A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</w:p>
    <w:p w14:paraId="78A04EF1" w14:textId="77777777" w:rsidR="000E004A" w:rsidRPr="000E004A" w:rsidRDefault="000E004A" w:rsidP="000E004A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0E004A">
        <w:rPr>
          <w:rFonts w:ascii="Courier New" w:eastAsia="Courier New" w:hAnsi="Courier New" w:cs="Courier New"/>
          <w:color w:val="000000" w:themeColor="text1"/>
          <w:sz w:val="20"/>
          <w:szCs w:val="20"/>
        </w:rPr>
        <w:t>void displayBySurname(Note* people, int size, const string&amp; surname) {</w:t>
      </w:r>
    </w:p>
    <w:p w14:paraId="390165F8" w14:textId="77777777" w:rsidR="000E004A" w:rsidRPr="000E004A" w:rsidRDefault="000E004A" w:rsidP="000E004A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0E004A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bool found = false;</w:t>
      </w:r>
    </w:p>
    <w:p w14:paraId="05B19CA9" w14:textId="77777777" w:rsidR="000E004A" w:rsidRPr="000E004A" w:rsidRDefault="000E004A" w:rsidP="000E004A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0E004A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for (int i = 0; i &lt; size; ++i) {</w:t>
      </w:r>
    </w:p>
    <w:p w14:paraId="09D3B067" w14:textId="77777777" w:rsidR="000E004A" w:rsidRPr="000E004A" w:rsidRDefault="000E004A" w:rsidP="000E004A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0E004A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if (string(people[i].surname) == surname) {</w:t>
      </w:r>
    </w:p>
    <w:p w14:paraId="19230AF4" w14:textId="77777777" w:rsidR="000E004A" w:rsidRPr="000E004A" w:rsidRDefault="000E004A" w:rsidP="000E004A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0E004A">
        <w:rPr>
          <w:rFonts w:ascii="Courier New" w:eastAsia="Courier New" w:hAnsi="Courier New" w:cs="Courier New"/>
          <w:color w:val="000000" w:themeColor="text1"/>
          <w:sz w:val="20"/>
          <w:szCs w:val="20"/>
        </w:rPr>
        <w:lastRenderedPageBreak/>
        <w:t xml:space="preserve">            cout &lt;&lt; "Прізвище: " &lt;&lt; people[i].surname</w:t>
      </w:r>
    </w:p>
    <w:p w14:paraId="7067FA92" w14:textId="77777777" w:rsidR="000E004A" w:rsidRPr="000E004A" w:rsidRDefault="000E004A" w:rsidP="000E004A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0E004A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        &lt;&lt; ", Ім'я: " &lt;&lt; people[i].name</w:t>
      </w:r>
    </w:p>
    <w:p w14:paraId="60049B43" w14:textId="77777777" w:rsidR="000E004A" w:rsidRPr="000E004A" w:rsidRDefault="000E004A" w:rsidP="000E004A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0E004A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        &lt;&lt; ", Номер телефону: " &lt;&lt; people[i].phone_number</w:t>
      </w:r>
    </w:p>
    <w:p w14:paraId="2BC54CA8" w14:textId="77777777" w:rsidR="000E004A" w:rsidRPr="000E004A" w:rsidRDefault="000E004A" w:rsidP="000E004A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0E004A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        &lt;&lt; ", День народження: " &lt;&lt; people[i].birthday[0] &lt;&lt; "."</w:t>
      </w:r>
    </w:p>
    <w:p w14:paraId="4B1A9169" w14:textId="77777777" w:rsidR="000E004A" w:rsidRPr="000E004A" w:rsidRDefault="000E004A" w:rsidP="000E004A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0E004A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        &lt;&lt; people[i].birthday[1] &lt;&lt; "." &lt;&lt; people[i].birthday[2] &lt;&lt; "\n";</w:t>
      </w:r>
    </w:p>
    <w:p w14:paraId="554954D1" w14:textId="77777777" w:rsidR="000E004A" w:rsidRPr="000E004A" w:rsidRDefault="000E004A" w:rsidP="000E004A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0E004A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    found = true;</w:t>
      </w:r>
    </w:p>
    <w:p w14:paraId="7947B070" w14:textId="77777777" w:rsidR="000E004A" w:rsidRPr="000E004A" w:rsidRDefault="000E004A" w:rsidP="000E004A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0E004A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    break;</w:t>
      </w:r>
    </w:p>
    <w:p w14:paraId="4E48A2B6" w14:textId="77777777" w:rsidR="000E004A" w:rsidRPr="000E004A" w:rsidRDefault="000E004A" w:rsidP="000E004A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0E004A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}</w:t>
      </w:r>
    </w:p>
    <w:p w14:paraId="5396FADB" w14:textId="77777777" w:rsidR="000E004A" w:rsidRPr="000E004A" w:rsidRDefault="000E004A" w:rsidP="000E004A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0E004A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}</w:t>
      </w:r>
    </w:p>
    <w:p w14:paraId="62227C1F" w14:textId="77777777" w:rsidR="000E004A" w:rsidRPr="000E004A" w:rsidRDefault="000E004A" w:rsidP="000E004A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0E004A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if (!found) {</w:t>
      </w:r>
    </w:p>
    <w:p w14:paraId="6000A5EC" w14:textId="77777777" w:rsidR="000E004A" w:rsidRPr="000E004A" w:rsidRDefault="000E004A" w:rsidP="000E004A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0E004A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cout &lt;&lt; "Людина з прізвищем " &lt;&lt; surname &lt;&lt; " не знайдена.\n";</w:t>
      </w:r>
    </w:p>
    <w:p w14:paraId="13EA47D2" w14:textId="77777777" w:rsidR="000E004A" w:rsidRPr="000E004A" w:rsidRDefault="000E004A" w:rsidP="000E004A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0E004A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}</w:t>
      </w:r>
    </w:p>
    <w:p w14:paraId="1DD20B26" w14:textId="77777777" w:rsidR="000E004A" w:rsidRPr="000E004A" w:rsidRDefault="000E004A" w:rsidP="000E004A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0E004A">
        <w:rPr>
          <w:rFonts w:ascii="Courier New" w:eastAsia="Courier New" w:hAnsi="Courier New" w:cs="Courier New"/>
          <w:color w:val="000000" w:themeColor="text1"/>
          <w:sz w:val="20"/>
          <w:szCs w:val="20"/>
        </w:rPr>
        <w:t>}</w:t>
      </w:r>
    </w:p>
    <w:p w14:paraId="1E026BB3" w14:textId="77777777" w:rsidR="000E004A" w:rsidRPr="000E004A" w:rsidRDefault="000E004A" w:rsidP="000E004A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</w:p>
    <w:p w14:paraId="5DEA8306" w14:textId="77777777" w:rsidR="000E004A" w:rsidRPr="000E004A" w:rsidRDefault="000E004A" w:rsidP="000E004A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0E004A">
        <w:rPr>
          <w:rFonts w:ascii="Courier New" w:eastAsia="Courier New" w:hAnsi="Courier New" w:cs="Courier New"/>
          <w:color w:val="000000" w:themeColor="text1"/>
          <w:sz w:val="20"/>
          <w:szCs w:val="20"/>
        </w:rPr>
        <w:t>void saveToFile(Note* people, int size) {</w:t>
      </w:r>
    </w:p>
    <w:p w14:paraId="08B16496" w14:textId="77777777" w:rsidR="000E004A" w:rsidRPr="000E004A" w:rsidRDefault="000E004A" w:rsidP="000E004A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0E004A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string filename;</w:t>
      </w:r>
    </w:p>
    <w:p w14:paraId="186C7515" w14:textId="77777777" w:rsidR="000E004A" w:rsidRPr="000E004A" w:rsidRDefault="000E004A" w:rsidP="000E004A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0E004A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cout &lt;&lt; "Введіть ім'я файлу для збереження: ";</w:t>
      </w:r>
    </w:p>
    <w:p w14:paraId="13D46F03" w14:textId="77777777" w:rsidR="000E004A" w:rsidRPr="000E004A" w:rsidRDefault="000E004A" w:rsidP="000E004A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0E004A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cin &gt;&gt; filename;</w:t>
      </w:r>
    </w:p>
    <w:p w14:paraId="57B38B66" w14:textId="77777777" w:rsidR="000E004A" w:rsidRPr="000E004A" w:rsidRDefault="000E004A" w:rsidP="000E004A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</w:p>
    <w:p w14:paraId="1DF7A292" w14:textId="77777777" w:rsidR="000E004A" w:rsidRPr="000E004A" w:rsidRDefault="000E004A" w:rsidP="000E004A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0E004A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ofstream file(filename, ios::out | ios::binary);</w:t>
      </w:r>
    </w:p>
    <w:p w14:paraId="40247EB3" w14:textId="77777777" w:rsidR="000E004A" w:rsidRPr="000E004A" w:rsidRDefault="000E004A" w:rsidP="000E004A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0E004A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if (!file) {</w:t>
      </w:r>
    </w:p>
    <w:p w14:paraId="531D73B1" w14:textId="77777777" w:rsidR="000E004A" w:rsidRPr="000E004A" w:rsidRDefault="000E004A" w:rsidP="000E004A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0E004A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cout &lt;&lt; "Помилка відкриття файлу для запису.\n";</w:t>
      </w:r>
    </w:p>
    <w:p w14:paraId="2BEC1EE6" w14:textId="77777777" w:rsidR="000E004A" w:rsidRPr="000E004A" w:rsidRDefault="000E004A" w:rsidP="000E004A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0E004A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return;</w:t>
      </w:r>
    </w:p>
    <w:p w14:paraId="1C6A2FFA" w14:textId="77777777" w:rsidR="000E004A" w:rsidRPr="000E004A" w:rsidRDefault="000E004A" w:rsidP="000E004A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0E004A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}</w:t>
      </w:r>
    </w:p>
    <w:p w14:paraId="30BF5C2B" w14:textId="77777777" w:rsidR="000E004A" w:rsidRPr="000E004A" w:rsidRDefault="000E004A" w:rsidP="000E004A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</w:p>
    <w:p w14:paraId="383FA900" w14:textId="77777777" w:rsidR="000E004A" w:rsidRPr="000E004A" w:rsidRDefault="000E004A" w:rsidP="000E004A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0E004A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file.write(reinterpret_cast&lt;char*&gt;(&amp;size), sizeof(size));</w:t>
      </w:r>
    </w:p>
    <w:p w14:paraId="7D43347F" w14:textId="77777777" w:rsidR="000E004A" w:rsidRPr="000E004A" w:rsidRDefault="000E004A" w:rsidP="000E004A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0E004A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file.write(reinterpret_cast&lt;char*&gt;(people), sizeof(Note) * size);</w:t>
      </w:r>
    </w:p>
    <w:p w14:paraId="1641E1A1" w14:textId="77777777" w:rsidR="000E004A" w:rsidRPr="000E004A" w:rsidRDefault="000E004A" w:rsidP="000E004A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0E004A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file.close();</w:t>
      </w:r>
    </w:p>
    <w:p w14:paraId="787989C5" w14:textId="77777777" w:rsidR="000E004A" w:rsidRPr="000E004A" w:rsidRDefault="000E004A" w:rsidP="000E004A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</w:p>
    <w:p w14:paraId="69A731D1" w14:textId="77777777" w:rsidR="000E004A" w:rsidRPr="000E004A" w:rsidRDefault="000E004A" w:rsidP="000E004A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0E004A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cout &lt;&lt; "Дані збережено у файл.\n";</w:t>
      </w:r>
    </w:p>
    <w:p w14:paraId="4E2F0474" w14:textId="77777777" w:rsidR="000E004A" w:rsidRPr="000E004A" w:rsidRDefault="000E004A" w:rsidP="000E004A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0E004A">
        <w:rPr>
          <w:rFonts w:ascii="Courier New" w:eastAsia="Courier New" w:hAnsi="Courier New" w:cs="Courier New"/>
          <w:color w:val="000000" w:themeColor="text1"/>
          <w:sz w:val="20"/>
          <w:szCs w:val="20"/>
        </w:rPr>
        <w:t>}</w:t>
      </w:r>
    </w:p>
    <w:p w14:paraId="7CCAB4B2" w14:textId="77777777" w:rsidR="000E004A" w:rsidRPr="000E004A" w:rsidRDefault="000E004A" w:rsidP="000E004A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</w:p>
    <w:p w14:paraId="078319B6" w14:textId="77777777" w:rsidR="000E004A" w:rsidRPr="000E004A" w:rsidRDefault="000E004A" w:rsidP="000E004A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0E004A">
        <w:rPr>
          <w:rFonts w:ascii="Courier New" w:eastAsia="Courier New" w:hAnsi="Courier New" w:cs="Courier New"/>
          <w:color w:val="000000" w:themeColor="text1"/>
          <w:sz w:val="20"/>
          <w:szCs w:val="20"/>
        </w:rPr>
        <w:t>void loadFromFile(Note*&amp; people, int&amp; size) {</w:t>
      </w:r>
    </w:p>
    <w:p w14:paraId="4B7E1722" w14:textId="77777777" w:rsidR="000E004A" w:rsidRPr="000E004A" w:rsidRDefault="000E004A" w:rsidP="000E004A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0E004A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string filename;</w:t>
      </w:r>
    </w:p>
    <w:p w14:paraId="3F4A6026" w14:textId="77777777" w:rsidR="000E004A" w:rsidRPr="000E004A" w:rsidRDefault="000E004A" w:rsidP="000E004A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0E004A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cout &lt;&lt; "Введіть ім'я файлу для зчитування: ";</w:t>
      </w:r>
    </w:p>
    <w:p w14:paraId="235761C1" w14:textId="77777777" w:rsidR="000E004A" w:rsidRPr="000E004A" w:rsidRDefault="000E004A" w:rsidP="000E004A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0E004A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cin &gt;&gt; filename;</w:t>
      </w:r>
    </w:p>
    <w:p w14:paraId="6A4DFBAF" w14:textId="77777777" w:rsidR="000E004A" w:rsidRPr="000E004A" w:rsidRDefault="000E004A" w:rsidP="000E004A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</w:p>
    <w:p w14:paraId="4CBD48DB" w14:textId="77777777" w:rsidR="000E004A" w:rsidRPr="000E004A" w:rsidRDefault="000E004A" w:rsidP="000E004A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0E004A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ifstream file(filename, ios::in | ios::binary);</w:t>
      </w:r>
    </w:p>
    <w:p w14:paraId="14A0E310" w14:textId="77777777" w:rsidR="000E004A" w:rsidRPr="000E004A" w:rsidRDefault="000E004A" w:rsidP="000E004A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0E004A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if (!file) {</w:t>
      </w:r>
    </w:p>
    <w:p w14:paraId="7B3386B2" w14:textId="77777777" w:rsidR="000E004A" w:rsidRPr="000E004A" w:rsidRDefault="000E004A" w:rsidP="000E004A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0E004A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cout &lt;&lt; "Помилка відкриття файлу для зчитування.\n";</w:t>
      </w:r>
    </w:p>
    <w:p w14:paraId="02C3491D" w14:textId="77777777" w:rsidR="000E004A" w:rsidRPr="000E004A" w:rsidRDefault="000E004A" w:rsidP="000E004A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0E004A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return;</w:t>
      </w:r>
    </w:p>
    <w:p w14:paraId="18D88720" w14:textId="77777777" w:rsidR="000E004A" w:rsidRPr="000E004A" w:rsidRDefault="000E004A" w:rsidP="000E004A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0E004A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}</w:t>
      </w:r>
    </w:p>
    <w:p w14:paraId="45C482D6" w14:textId="77777777" w:rsidR="000E004A" w:rsidRPr="000E004A" w:rsidRDefault="000E004A" w:rsidP="000E004A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</w:p>
    <w:p w14:paraId="1EDC1CAB" w14:textId="77777777" w:rsidR="000E004A" w:rsidRPr="000E004A" w:rsidRDefault="000E004A" w:rsidP="000E004A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0E004A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file.read(reinterpret_cast&lt;char*&gt;(&amp;size), sizeof(size));</w:t>
      </w:r>
    </w:p>
    <w:p w14:paraId="7D448630" w14:textId="77777777" w:rsidR="000E004A" w:rsidRPr="000E004A" w:rsidRDefault="000E004A" w:rsidP="000E004A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0E004A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delete[] people;</w:t>
      </w:r>
    </w:p>
    <w:p w14:paraId="48DCD6DF" w14:textId="77777777" w:rsidR="000E004A" w:rsidRPr="000E004A" w:rsidRDefault="000E004A" w:rsidP="000E004A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0E004A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people = new Note[size];</w:t>
      </w:r>
    </w:p>
    <w:p w14:paraId="5B2C1788" w14:textId="77777777" w:rsidR="000E004A" w:rsidRPr="000E004A" w:rsidRDefault="000E004A" w:rsidP="000E004A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0E004A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file.read(reinterpret_cast&lt;char*&gt;(people), sizeof(Note) * size);</w:t>
      </w:r>
    </w:p>
    <w:p w14:paraId="458F932C" w14:textId="77777777" w:rsidR="000E004A" w:rsidRPr="000E004A" w:rsidRDefault="000E004A" w:rsidP="000E004A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0E004A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file.close();</w:t>
      </w:r>
    </w:p>
    <w:p w14:paraId="300DE5DD" w14:textId="77777777" w:rsidR="000E004A" w:rsidRPr="000E004A" w:rsidRDefault="000E004A" w:rsidP="000E004A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</w:p>
    <w:p w14:paraId="203811D3" w14:textId="77777777" w:rsidR="000E004A" w:rsidRPr="000E004A" w:rsidRDefault="000E004A" w:rsidP="000E004A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0E004A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cout &lt;&lt; "Дані зчитано з файлу.\n";</w:t>
      </w:r>
    </w:p>
    <w:p w14:paraId="22108A85" w14:textId="77777777" w:rsidR="000E004A" w:rsidRPr="000E004A" w:rsidRDefault="000E004A" w:rsidP="000E004A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0E004A">
        <w:rPr>
          <w:rFonts w:ascii="Courier New" w:eastAsia="Courier New" w:hAnsi="Courier New" w:cs="Courier New"/>
          <w:color w:val="000000" w:themeColor="text1"/>
          <w:sz w:val="20"/>
          <w:szCs w:val="20"/>
        </w:rPr>
        <w:t>}</w:t>
      </w:r>
    </w:p>
    <w:p w14:paraId="6F9ED300" w14:textId="77777777" w:rsidR="000E004A" w:rsidRPr="000E004A" w:rsidRDefault="000E004A" w:rsidP="000E004A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</w:p>
    <w:p w14:paraId="3B119A2A" w14:textId="77777777" w:rsidR="000E004A" w:rsidRPr="000E004A" w:rsidRDefault="000E004A" w:rsidP="000E004A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0E004A">
        <w:rPr>
          <w:rFonts w:ascii="Courier New" w:eastAsia="Courier New" w:hAnsi="Courier New" w:cs="Courier New"/>
          <w:color w:val="000000" w:themeColor="text1"/>
          <w:sz w:val="20"/>
          <w:szCs w:val="20"/>
        </w:rPr>
        <w:t>void displayAllPeople(Note* people, int size) {</w:t>
      </w:r>
    </w:p>
    <w:p w14:paraId="2D541E24" w14:textId="77777777" w:rsidR="000E004A" w:rsidRPr="000E004A" w:rsidRDefault="000E004A" w:rsidP="000E004A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0E004A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if (size == 0) {</w:t>
      </w:r>
    </w:p>
    <w:p w14:paraId="0F151F9A" w14:textId="77777777" w:rsidR="000E004A" w:rsidRPr="000E004A" w:rsidRDefault="000E004A" w:rsidP="000E004A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0E004A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cout &lt;&lt; "Список користувачів порожній.\n";</w:t>
      </w:r>
    </w:p>
    <w:p w14:paraId="386A063A" w14:textId="77777777" w:rsidR="000E004A" w:rsidRPr="000E004A" w:rsidRDefault="000E004A" w:rsidP="000E004A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0E004A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return;</w:t>
      </w:r>
    </w:p>
    <w:p w14:paraId="567DAA26" w14:textId="77777777" w:rsidR="000E004A" w:rsidRPr="000E004A" w:rsidRDefault="000E004A" w:rsidP="000E004A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0E004A">
        <w:rPr>
          <w:rFonts w:ascii="Courier New" w:eastAsia="Courier New" w:hAnsi="Courier New" w:cs="Courier New"/>
          <w:color w:val="000000" w:themeColor="text1"/>
          <w:sz w:val="20"/>
          <w:szCs w:val="20"/>
        </w:rPr>
        <w:lastRenderedPageBreak/>
        <w:t xml:space="preserve">    }</w:t>
      </w:r>
    </w:p>
    <w:p w14:paraId="2DF54DCC" w14:textId="77777777" w:rsidR="000E004A" w:rsidRPr="000E004A" w:rsidRDefault="000E004A" w:rsidP="000E004A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</w:p>
    <w:p w14:paraId="36B6445B" w14:textId="77777777" w:rsidR="000E004A" w:rsidRPr="000E004A" w:rsidRDefault="000E004A" w:rsidP="000E004A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0E004A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cout &lt;&lt; "+---------------------+----------------------+---------------------+------------------+\n";</w:t>
      </w:r>
    </w:p>
    <w:p w14:paraId="09692836" w14:textId="77777777" w:rsidR="000E004A" w:rsidRPr="000E004A" w:rsidRDefault="000E004A" w:rsidP="000E004A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0E004A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cout &lt;&lt; "| Прізвище            | Ім'я                 | Номер телефону      | Дата народження  |\n";</w:t>
      </w:r>
    </w:p>
    <w:p w14:paraId="2238483B" w14:textId="77777777" w:rsidR="000E004A" w:rsidRPr="000E004A" w:rsidRDefault="000E004A" w:rsidP="000E004A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0E004A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cout &lt;&lt; "+---------------------+----------------------+---------------------+------------------+\n";</w:t>
      </w:r>
    </w:p>
    <w:p w14:paraId="6437C424" w14:textId="77777777" w:rsidR="000E004A" w:rsidRPr="000E004A" w:rsidRDefault="000E004A" w:rsidP="000E004A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</w:p>
    <w:p w14:paraId="4A6C8892" w14:textId="77777777" w:rsidR="000E004A" w:rsidRPr="000E004A" w:rsidRDefault="000E004A" w:rsidP="000E004A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0E004A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for (int i = 0; i &lt; size; ++i) {</w:t>
      </w:r>
    </w:p>
    <w:p w14:paraId="40C02DAB" w14:textId="77777777" w:rsidR="000E004A" w:rsidRPr="000E004A" w:rsidRDefault="000E004A" w:rsidP="000E004A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0E004A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cout &lt;&lt; "| " &lt;&lt; setw(20) &lt;&lt; left &lt;&lt; people[i].surname</w:t>
      </w:r>
    </w:p>
    <w:p w14:paraId="27A4D0CA" w14:textId="77777777" w:rsidR="000E004A" w:rsidRPr="000E004A" w:rsidRDefault="000E004A" w:rsidP="000E004A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0E004A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    &lt;&lt; "| " &lt;&lt; setw(21) &lt;&lt; left &lt;&lt; people[i].name</w:t>
      </w:r>
    </w:p>
    <w:p w14:paraId="78EA9CC9" w14:textId="77777777" w:rsidR="000E004A" w:rsidRPr="000E004A" w:rsidRDefault="000E004A" w:rsidP="000E004A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0E004A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    &lt;&lt; "| " &lt;&lt; setw(20) &lt;&lt; left &lt;&lt; people[i].phone_number</w:t>
      </w:r>
    </w:p>
    <w:p w14:paraId="5B8DCF31" w14:textId="77777777" w:rsidR="000E004A" w:rsidRPr="000E004A" w:rsidRDefault="000E004A" w:rsidP="000E004A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0E004A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    &lt;&lt; "| " &lt;&lt; setw(2) &lt;&lt; setfill('0') &lt;&lt; people[i].birthday[0] &lt;&lt; "."</w:t>
      </w:r>
    </w:p>
    <w:p w14:paraId="6A527486" w14:textId="77777777" w:rsidR="000E004A" w:rsidRPr="000E004A" w:rsidRDefault="000E004A" w:rsidP="000E004A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0E004A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    &lt;&lt; setw(2) &lt;&lt; setfill('0') &lt;&lt; people[i].birthday[1] &lt;&lt; "."</w:t>
      </w:r>
    </w:p>
    <w:p w14:paraId="784D1DD4" w14:textId="77777777" w:rsidR="000E004A" w:rsidRPr="000E004A" w:rsidRDefault="000E004A" w:rsidP="000E004A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0E004A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    &lt;&lt; setw(10) &lt;&lt; setfill(' ') &lt;&lt; people[i].birthday[2] &lt;&lt; " |\n";</w:t>
      </w:r>
    </w:p>
    <w:p w14:paraId="417E5676" w14:textId="77777777" w:rsidR="000E004A" w:rsidRPr="000E004A" w:rsidRDefault="000E004A" w:rsidP="000E004A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0E004A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}</w:t>
      </w:r>
    </w:p>
    <w:p w14:paraId="26C7BDDE" w14:textId="77777777" w:rsidR="000E004A" w:rsidRPr="000E004A" w:rsidRDefault="000E004A" w:rsidP="000E004A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</w:p>
    <w:p w14:paraId="57CBAEAF" w14:textId="77777777" w:rsidR="000E004A" w:rsidRPr="000E004A" w:rsidRDefault="000E004A" w:rsidP="000E004A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0E004A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cout &lt;&lt; "+---------------------+----------------------+---------------------+------------------+\n";</w:t>
      </w:r>
    </w:p>
    <w:p w14:paraId="3BF962E4" w14:textId="77777777" w:rsidR="000E004A" w:rsidRPr="000E004A" w:rsidRDefault="000E004A" w:rsidP="000E004A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0E004A">
        <w:rPr>
          <w:rFonts w:ascii="Courier New" w:eastAsia="Courier New" w:hAnsi="Courier New" w:cs="Courier New"/>
          <w:color w:val="000000" w:themeColor="text1"/>
          <w:sz w:val="20"/>
          <w:szCs w:val="20"/>
        </w:rPr>
        <w:t>}</w:t>
      </w:r>
    </w:p>
    <w:p w14:paraId="69538D35" w14:textId="77777777" w:rsidR="000E004A" w:rsidRPr="000E004A" w:rsidRDefault="000E004A" w:rsidP="000E004A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</w:p>
    <w:p w14:paraId="455D15ED" w14:textId="77777777" w:rsidR="000E004A" w:rsidRPr="000E004A" w:rsidRDefault="000E004A" w:rsidP="000E004A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0E004A">
        <w:rPr>
          <w:rFonts w:ascii="Courier New" w:eastAsia="Courier New" w:hAnsi="Courier New" w:cs="Courier New"/>
          <w:color w:val="000000" w:themeColor="text1"/>
          <w:sz w:val="20"/>
          <w:szCs w:val="20"/>
        </w:rPr>
        <w:t>void displayMenu() {</w:t>
      </w:r>
    </w:p>
    <w:p w14:paraId="1F1EFF9D" w14:textId="77777777" w:rsidR="000E004A" w:rsidRPr="000E004A" w:rsidRDefault="000E004A" w:rsidP="000E004A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0E004A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cout &lt;&lt; "\n--- Меню ---\n";</w:t>
      </w:r>
    </w:p>
    <w:p w14:paraId="0340EDB3" w14:textId="77777777" w:rsidR="000E004A" w:rsidRPr="000E004A" w:rsidRDefault="000E004A" w:rsidP="000E004A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0E004A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cout &lt;&lt; "1. Додати дані про людину\n";</w:t>
      </w:r>
    </w:p>
    <w:p w14:paraId="6CEBA053" w14:textId="77777777" w:rsidR="000E004A" w:rsidRPr="000E004A" w:rsidRDefault="000E004A" w:rsidP="000E004A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0E004A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cout &lt;&lt; "2. Відсортувати за номером телефону\n";</w:t>
      </w:r>
    </w:p>
    <w:p w14:paraId="2672881E" w14:textId="77777777" w:rsidR="000E004A" w:rsidRPr="000E004A" w:rsidRDefault="000E004A" w:rsidP="000E004A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0E004A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cout &lt;&lt; "3. Пошук за прізвищем\n";</w:t>
      </w:r>
    </w:p>
    <w:p w14:paraId="12DCA9F6" w14:textId="77777777" w:rsidR="000E004A" w:rsidRPr="000E004A" w:rsidRDefault="000E004A" w:rsidP="000E004A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0E004A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cout &lt;&lt; "4. Зберегти дані у файл\n";</w:t>
      </w:r>
    </w:p>
    <w:p w14:paraId="36710BA6" w14:textId="77777777" w:rsidR="000E004A" w:rsidRPr="000E004A" w:rsidRDefault="000E004A" w:rsidP="000E004A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0E004A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cout &lt;&lt; "5. Зчитати дані з файлу\n";</w:t>
      </w:r>
    </w:p>
    <w:p w14:paraId="29D8AB82" w14:textId="77777777" w:rsidR="000E004A" w:rsidRPr="000E004A" w:rsidRDefault="000E004A" w:rsidP="000E004A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0E004A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cout &lt;&lt; "6. Вивести всіх користувачів у вигляді таблиці\n";</w:t>
      </w:r>
    </w:p>
    <w:p w14:paraId="783869A6" w14:textId="77777777" w:rsidR="000E004A" w:rsidRPr="000E004A" w:rsidRDefault="000E004A" w:rsidP="000E004A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0E004A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cout &lt;&lt; "7. Вийти\n";</w:t>
      </w:r>
    </w:p>
    <w:p w14:paraId="2739F3D3" w14:textId="77777777" w:rsidR="000E004A" w:rsidRPr="000E004A" w:rsidRDefault="000E004A" w:rsidP="000E004A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0E004A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cout &lt;&lt; "Виберіть опцію: ";</w:t>
      </w:r>
    </w:p>
    <w:p w14:paraId="754BBC7E" w14:textId="77777777" w:rsidR="000E004A" w:rsidRPr="000E004A" w:rsidRDefault="000E004A" w:rsidP="000E004A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0E004A">
        <w:rPr>
          <w:rFonts w:ascii="Courier New" w:eastAsia="Courier New" w:hAnsi="Courier New" w:cs="Courier New"/>
          <w:color w:val="000000" w:themeColor="text1"/>
          <w:sz w:val="20"/>
          <w:szCs w:val="20"/>
        </w:rPr>
        <w:t>}</w:t>
      </w:r>
    </w:p>
    <w:p w14:paraId="758B1B9E" w14:textId="77777777" w:rsidR="000E004A" w:rsidRPr="000E004A" w:rsidRDefault="000E004A" w:rsidP="000E004A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</w:p>
    <w:p w14:paraId="74AF6153" w14:textId="77777777" w:rsidR="000E004A" w:rsidRPr="000E004A" w:rsidRDefault="000E004A" w:rsidP="000E004A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0E004A">
        <w:rPr>
          <w:rFonts w:ascii="Courier New" w:eastAsia="Courier New" w:hAnsi="Courier New" w:cs="Courier New"/>
          <w:color w:val="000000" w:themeColor="text1"/>
          <w:sz w:val="20"/>
          <w:szCs w:val="20"/>
        </w:rPr>
        <w:t>int main() {</w:t>
      </w:r>
    </w:p>
    <w:p w14:paraId="0735A0C5" w14:textId="77777777" w:rsidR="000E004A" w:rsidRPr="000E004A" w:rsidRDefault="000E004A" w:rsidP="000E004A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0E004A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SetConsoleCP(1251);</w:t>
      </w:r>
    </w:p>
    <w:p w14:paraId="2F656389" w14:textId="77777777" w:rsidR="000E004A" w:rsidRPr="000E004A" w:rsidRDefault="000E004A" w:rsidP="000E004A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0E004A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SetConsoleOutputCP(1251);</w:t>
      </w:r>
    </w:p>
    <w:p w14:paraId="5FA83A90" w14:textId="77777777" w:rsidR="000E004A" w:rsidRPr="000E004A" w:rsidRDefault="000E004A" w:rsidP="000E004A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</w:p>
    <w:p w14:paraId="53DB7E34" w14:textId="77777777" w:rsidR="000E004A" w:rsidRPr="000E004A" w:rsidRDefault="000E004A" w:rsidP="000E004A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0E004A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Note* people = nullptr;</w:t>
      </w:r>
    </w:p>
    <w:p w14:paraId="26856D34" w14:textId="77777777" w:rsidR="000E004A" w:rsidRPr="000E004A" w:rsidRDefault="000E004A" w:rsidP="000E004A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0E004A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int size = 0;</w:t>
      </w:r>
    </w:p>
    <w:p w14:paraId="67BB3556" w14:textId="77777777" w:rsidR="000E004A" w:rsidRPr="000E004A" w:rsidRDefault="000E004A" w:rsidP="000E004A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0E004A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bool running = true;</w:t>
      </w:r>
    </w:p>
    <w:p w14:paraId="13FA0F18" w14:textId="77777777" w:rsidR="000E004A" w:rsidRPr="000E004A" w:rsidRDefault="000E004A" w:rsidP="000E004A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</w:p>
    <w:p w14:paraId="7B21BFF1" w14:textId="77777777" w:rsidR="000E004A" w:rsidRPr="000E004A" w:rsidRDefault="000E004A" w:rsidP="000E004A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0E004A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while (running) {</w:t>
      </w:r>
    </w:p>
    <w:p w14:paraId="58CD718B" w14:textId="77777777" w:rsidR="000E004A" w:rsidRPr="000E004A" w:rsidRDefault="000E004A" w:rsidP="000E004A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0E004A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displayMenu();</w:t>
      </w:r>
    </w:p>
    <w:p w14:paraId="5C89B809" w14:textId="77777777" w:rsidR="000E004A" w:rsidRPr="000E004A" w:rsidRDefault="000E004A" w:rsidP="000E004A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0E004A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int choice;</w:t>
      </w:r>
    </w:p>
    <w:p w14:paraId="2A66299B" w14:textId="77777777" w:rsidR="000E004A" w:rsidRPr="000E004A" w:rsidRDefault="000E004A" w:rsidP="000E004A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0E004A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cin &gt;&gt; choice;</w:t>
      </w:r>
    </w:p>
    <w:p w14:paraId="2C56EE36" w14:textId="77777777" w:rsidR="000E004A" w:rsidRPr="000E004A" w:rsidRDefault="000E004A" w:rsidP="000E004A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</w:p>
    <w:p w14:paraId="1DFD4B5C" w14:textId="77777777" w:rsidR="000E004A" w:rsidRPr="000E004A" w:rsidRDefault="000E004A" w:rsidP="000E004A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0E004A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switch (choice) {</w:t>
      </w:r>
    </w:p>
    <w:p w14:paraId="1940D5AD" w14:textId="77777777" w:rsidR="000E004A" w:rsidRPr="000E004A" w:rsidRDefault="000E004A" w:rsidP="000E004A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0E004A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case 1:</w:t>
      </w:r>
    </w:p>
    <w:p w14:paraId="67520BBD" w14:textId="77777777" w:rsidR="000E004A" w:rsidRPr="000E004A" w:rsidRDefault="000E004A" w:rsidP="000E004A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0E004A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    addPerson(people, size);</w:t>
      </w:r>
    </w:p>
    <w:p w14:paraId="51992CD9" w14:textId="77777777" w:rsidR="000E004A" w:rsidRPr="000E004A" w:rsidRDefault="000E004A" w:rsidP="000E004A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0E004A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    break;</w:t>
      </w:r>
    </w:p>
    <w:p w14:paraId="7C5A5CD7" w14:textId="77777777" w:rsidR="000E004A" w:rsidRPr="000E004A" w:rsidRDefault="000E004A" w:rsidP="000E004A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0E004A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case 2:</w:t>
      </w:r>
    </w:p>
    <w:p w14:paraId="31A8A668" w14:textId="77777777" w:rsidR="000E004A" w:rsidRPr="000E004A" w:rsidRDefault="000E004A" w:rsidP="000E004A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0E004A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    sortByPhoneNumber(people, size);</w:t>
      </w:r>
    </w:p>
    <w:p w14:paraId="2E04B8D4" w14:textId="77777777" w:rsidR="000E004A" w:rsidRPr="000E004A" w:rsidRDefault="000E004A" w:rsidP="000E004A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0E004A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    break;</w:t>
      </w:r>
    </w:p>
    <w:p w14:paraId="063356B7" w14:textId="77777777" w:rsidR="000E004A" w:rsidRPr="000E004A" w:rsidRDefault="000E004A" w:rsidP="000E004A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0E004A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case 3: {</w:t>
      </w:r>
    </w:p>
    <w:p w14:paraId="7A9258B5" w14:textId="77777777" w:rsidR="000E004A" w:rsidRPr="000E004A" w:rsidRDefault="000E004A" w:rsidP="000E004A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0E004A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    string surname;</w:t>
      </w:r>
    </w:p>
    <w:p w14:paraId="5B621ABA" w14:textId="77777777" w:rsidR="000E004A" w:rsidRPr="000E004A" w:rsidRDefault="000E004A" w:rsidP="000E004A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0E004A">
        <w:rPr>
          <w:rFonts w:ascii="Courier New" w:eastAsia="Courier New" w:hAnsi="Courier New" w:cs="Courier New"/>
          <w:color w:val="000000" w:themeColor="text1"/>
          <w:sz w:val="20"/>
          <w:szCs w:val="20"/>
        </w:rPr>
        <w:lastRenderedPageBreak/>
        <w:t xml:space="preserve">            cout &lt;&lt; "Введіть прізвище для пошуку: ";</w:t>
      </w:r>
    </w:p>
    <w:p w14:paraId="5DA83EE4" w14:textId="77777777" w:rsidR="000E004A" w:rsidRPr="000E004A" w:rsidRDefault="000E004A" w:rsidP="000E004A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0E004A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    cin &gt;&gt; surname;</w:t>
      </w:r>
    </w:p>
    <w:p w14:paraId="1A818B32" w14:textId="77777777" w:rsidR="000E004A" w:rsidRPr="000E004A" w:rsidRDefault="000E004A" w:rsidP="000E004A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0E004A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    displayBySurname(people, size, surname);</w:t>
      </w:r>
    </w:p>
    <w:p w14:paraId="76C5B2E2" w14:textId="77777777" w:rsidR="000E004A" w:rsidRPr="000E004A" w:rsidRDefault="000E004A" w:rsidP="000E004A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0E004A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    break;</w:t>
      </w:r>
    </w:p>
    <w:p w14:paraId="196C915F" w14:textId="77777777" w:rsidR="000E004A" w:rsidRPr="000E004A" w:rsidRDefault="000E004A" w:rsidP="000E004A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0E004A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}</w:t>
      </w:r>
    </w:p>
    <w:p w14:paraId="7511BA5B" w14:textId="77777777" w:rsidR="000E004A" w:rsidRPr="000E004A" w:rsidRDefault="000E004A" w:rsidP="000E004A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0E004A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case 4:</w:t>
      </w:r>
    </w:p>
    <w:p w14:paraId="442734E3" w14:textId="77777777" w:rsidR="000E004A" w:rsidRPr="000E004A" w:rsidRDefault="000E004A" w:rsidP="000E004A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0E004A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    saveToFile(people, size);</w:t>
      </w:r>
    </w:p>
    <w:p w14:paraId="2F24BDCF" w14:textId="77777777" w:rsidR="000E004A" w:rsidRPr="000E004A" w:rsidRDefault="000E004A" w:rsidP="000E004A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0E004A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    break;</w:t>
      </w:r>
    </w:p>
    <w:p w14:paraId="2F9283C5" w14:textId="77777777" w:rsidR="000E004A" w:rsidRPr="000E004A" w:rsidRDefault="000E004A" w:rsidP="000E004A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0E004A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case 5:</w:t>
      </w:r>
    </w:p>
    <w:p w14:paraId="22D5E0AE" w14:textId="77777777" w:rsidR="000E004A" w:rsidRPr="000E004A" w:rsidRDefault="000E004A" w:rsidP="000E004A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0E004A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    loadFromFile(people, size);</w:t>
      </w:r>
    </w:p>
    <w:p w14:paraId="02192AF6" w14:textId="77777777" w:rsidR="000E004A" w:rsidRPr="000E004A" w:rsidRDefault="000E004A" w:rsidP="000E004A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0E004A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    break;</w:t>
      </w:r>
    </w:p>
    <w:p w14:paraId="1A91D83E" w14:textId="77777777" w:rsidR="000E004A" w:rsidRPr="000E004A" w:rsidRDefault="000E004A" w:rsidP="000E004A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0E004A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case 6:</w:t>
      </w:r>
    </w:p>
    <w:p w14:paraId="682170D4" w14:textId="77777777" w:rsidR="000E004A" w:rsidRPr="000E004A" w:rsidRDefault="000E004A" w:rsidP="000E004A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0E004A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    displayAllPeople(people, size);</w:t>
      </w:r>
    </w:p>
    <w:p w14:paraId="65F26F99" w14:textId="77777777" w:rsidR="000E004A" w:rsidRPr="000E004A" w:rsidRDefault="000E004A" w:rsidP="000E004A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0E004A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    break;</w:t>
      </w:r>
    </w:p>
    <w:p w14:paraId="20B020B8" w14:textId="77777777" w:rsidR="000E004A" w:rsidRPr="000E004A" w:rsidRDefault="000E004A" w:rsidP="000E004A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0E004A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case 7:</w:t>
      </w:r>
    </w:p>
    <w:p w14:paraId="1FE3E80C" w14:textId="77777777" w:rsidR="000E004A" w:rsidRPr="000E004A" w:rsidRDefault="000E004A" w:rsidP="000E004A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0E004A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    running = false;</w:t>
      </w:r>
    </w:p>
    <w:p w14:paraId="0549C67E" w14:textId="77777777" w:rsidR="000E004A" w:rsidRPr="000E004A" w:rsidRDefault="000E004A" w:rsidP="000E004A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0E004A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    break;</w:t>
      </w:r>
    </w:p>
    <w:p w14:paraId="7A5070BD" w14:textId="77777777" w:rsidR="000E004A" w:rsidRPr="000E004A" w:rsidRDefault="000E004A" w:rsidP="000E004A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0E004A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default:</w:t>
      </w:r>
    </w:p>
    <w:p w14:paraId="7B01FFDD" w14:textId="77777777" w:rsidR="000E004A" w:rsidRPr="000E004A" w:rsidRDefault="000E004A" w:rsidP="000E004A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0E004A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    cout &lt;&lt; "Невірний вибір. Спробуйте ще раз.\n";</w:t>
      </w:r>
    </w:p>
    <w:p w14:paraId="16C1AF35" w14:textId="77777777" w:rsidR="000E004A" w:rsidRPr="000E004A" w:rsidRDefault="000E004A" w:rsidP="000E004A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0E004A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}</w:t>
      </w:r>
    </w:p>
    <w:p w14:paraId="1F6B49B7" w14:textId="77777777" w:rsidR="000E004A" w:rsidRPr="000E004A" w:rsidRDefault="000E004A" w:rsidP="000E004A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0E004A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}</w:t>
      </w:r>
    </w:p>
    <w:p w14:paraId="71F7B391" w14:textId="77777777" w:rsidR="000E004A" w:rsidRPr="000E004A" w:rsidRDefault="000E004A" w:rsidP="000E004A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</w:p>
    <w:p w14:paraId="46B0A375" w14:textId="77777777" w:rsidR="000E004A" w:rsidRPr="000E004A" w:rsidRDefault="000E004A" w:rsidP="000E004A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0E004A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delete[] people;</w:t>
      </w:r>
    </w:p>
    <w:p w14:paraId="017B9AFF" w14:textId="77777777" w:rsidR="000E004A" w:rsidRPr="000E004A" w:rsidRDefault="000E004A" w:rsidP="000E004A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0E004A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return 0;</w:t>
      </w:r>
    </w:p>
    <w:p w14:paraId="7DF5D3CB" w14:textId="77777777" w:rsidR="000E004A" w:rsidRPr="000E004A" w:rsidRDefault="000E004A" w:rsidP="000E004A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0E004A">
        <w:rPr>
          <w:rFonts w:ascii="Courier New" w:eastAsia="Courier New" w:hAnsi="Courier New" w:cs="Courier New"/>
          <w:color w:val="000000" w:themeColor="text1"/>
          <w:sz w:val="20"/>
          <w:szCs w:val="20"/>
        </w:rPr>
        <w:t>}</w:t>
      </w:r>
    </w:p>
    <w:p w14:paraId="499DA93C" w14:textId="77777777" w:rsidR="000E004A" w:rsidRPr="003A1EEC" w:rsidRDefault="000E004A" w:rsidP="22D763C5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  <w:lang w:val="en-US"/>
        </w:rPr>
      </w:pPr>
    </w:p>
    <w:p w14:paraId="7B9B1337" w14:textId="00F934E8" w:rsidR="000E004A" w:rsidRDefault="000E004A" w:rsidP="22D763C5">
      <w:pPr>
        <w:spacing w:after="0" w:line="259" w:lineRule="auto"/>
        <w:rPr>
          <w:rFonts w:ascii="Arial" w:eastAsia="Arial" w:hAnsi="Arial" w:cs="Arial"/>
          <w:color w:val="4D5156"/>
          <w:sz w:val="21"/>
          <w:szCs w:val="21"/>
          <w:lang w:val="en-US"/>
        </w:rPr>
      </w:pPr>
      <w:r w:rsidRPr="000E004A">
        <w:rPr>
          <w:rFonts w:ascii="Arial" w:eastAsia="Arial" w:hAnsi="Arial" w:cs="Arial"/>
          <w:noProof/>
          <w:color w:val="4D5156"/>
          <w:sz w:val="21"/>
          <w:szCs w:val="21"/>
        </w:rPr>
        <w:drawing>
          <wp:inline distT="0" distB="0" distL="0" distR="0" wp14:anchorId="736F4A4C" wp14:editId="2D8A2066">
            <wp:extent cx="5731510" cy="3815080"/>
            <wp:effectExtent l="0" t="0" r="2540" b="0"/>
            <wp:docPr id="694402634" name="Рисунок 1" descr="Зображення, що містить текст, знімок екрана, програмне забезпечення, Мультимедійне програмне забезпечення&#10;&#10;Автоматично згенерований опи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94402634" name="Рисунок 1" descr="Зображення, що містить текст, знімок екрана, програмне забезпечення, Мультимедійне програмне забезпечення&#10;&#10;Автоматично згенерований опис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38150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700D85D" w14:textId="391B9C1F" w:rsidR="001C165D" w:rsidRPr="001C165D" w:rsidRDefault="001C165D" w:rsidP="22D763C5">
      <w:pPr>
        <w:spacing w:after="0" w:line="259" w:lineRule="auto"/>
        <w:rPr>
          <w:rFonts w:ascii="Arial" w:eastAsia="Arial" w:hAnsi="Arial" w:cs="Arial"/>
          <w:color w:val="4D5156"/>
          <w:sz w:val="21"/>
          <w:szCs w:val="21"/>
          <w:lang w:val="en-US"/>
        </w:rPr>
      </w:pPr>
      <w:r>
        <w:rPr>
          <w:rFonts w:ascii="Arial" w:eastAsia="Arial" w:hAnsi="Arial" w:cs="Arial"/>
          <w:color w:val="4D5156"/>
          <w:sz w:val="21"/>
          <w:szCs w:val="21"/>
          <w:lang w:val="en-US"/>
        </w:rPr>
        <w:t>GitHub:</w:t>
      </w:r>
    </w:p>
    <w:p w14:paraId="66133959" w14:textId="3D41AC37" w:rsidR="22D763C5" w:rsidRDefault="22D763C5" w:rsidP="22D763C5">
      <w:pPr>
        <w:spacing w:after="0" w:line="259" w:lineRule="auto"/>
        <w:rPr>
          <w:rFonts w:ascii="Times New Roman" w:eastAsia="Times New Roman" w:hAnsi="Times New Roman" w:cs="Times New Roman"/>
          <w:color w:val="000000" w:themeColor="text1"/>
          <w:sz w:val="30"/>
          <w:szCs w:val="30"/>
        </w:rPr>
      </w:pPr>
      <w:r w:rsidRPr="22D763C5">
        <w:rPr>
          <w:rFonts w:ascii="Times New Roman" w:eastAsia="Times New Roman" w:hAnsi="Times New Roman" w:cs="Times New Roman"/>
          <w:color w:val="000000" w:themeColor="text1"/>
          <w:sz w:val="30"/>
          <w:szCs w:val="30"/>
        </w:rPr>
        <w:t xml:space="preserve">Висновки:  </w:t>
      </w:r>
      <w:r w:rsidR="005429AD">
        <w:rPr>
          <w:rFonts w:ascii="Times New Roman" w:eastAsia="Times New Roman" w:hAnsi="Times New Roman" w:cs="Times New Roman"/>
          <w:color w:val="000000" w:themeColor="text1"/>
          <w:sz w:val="30"/>
          <w:szCs w:val="30"/>
        </w:rPr>
        <w:t>на цій лабораторній я н</w:t>
      </w:r>
      <w:r w:rsidR="005429AD" w:rsidRPr="005429AD">
        <w:rPr>
          <w:rFonts w:ascii="Times New Roman" w:eastAsia="Times New Roman" w:hAnsi="Times New Roman" w:cs="Times New Roman"/>
          <w:color w:val="000000" w:themeColor="text1"/>
          <w:sz w:val="30"/>
          <w:szCs w:val="30"/>
        </w:rPr>
        <w:t>авчитися опрацьовувати бінарні файли – файли записів.</w:t>
      </w:r>
    </w:p>
    <w:p w14:paraId="71FE553C" w14:textId="0D420675" w:rsidR="22D763C5" w:rsidRDefault="22D763C5" w:rsidP="22D763C5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</w:p>
    <w:sectPr w:rsidR="22D763C5">
      <w:pgSz w:w="11906" w:h="16838"/>
      <w:pgMar w:top="1440" w:right="1440" w:bottom="1440" w:left="1440" w:header="708" w:footer="708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Aptos">
    <w:charset w:val="00"/>
    <w:family w:val="swiss"/>
    <w:pitch w:val="variable"/>
    <w:sig w:usb0="20000287" w:usb1="00000003" w:usb2="00000000" w:usb3="00000000" w:csb0="0000019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Aptos Display">
    <w:charset w:val="00"/>
    <w:family w:val="swiss"/>
    <w:pitch w:val="variable"/>
    <w:sig w:usb0="20000287" w:usb1="00000003" w:usb2="00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abstractNum w:abstractNumId="0" w15:restartNumberingAfterBreak="0">
    <w:nsid w:val="0077AF53"/>
    <w:multiLevelType w:val="hybridMultilevel"/>
    <w:tmpl w:val="FFFFFFFF"/>
    <w:lvl w:ilvl="0" w:tplc="A09C0290">
      <w:start w:val="1"/>
      <w:numFmt w:val="decimal"/>
      <w:lvlText w:val="%1."/>
      <w:lvlJc w:val="left"/>
      <w:pPr>
        <w:ind w:left="0" w:hanging="360"/>
      </w:pPr>
      <w:rPr>
        <w:rFonts w:ascii="Times New Roman" w:hAnsi="Times New Roman" w:hint="default"/>
      </w:rPr>
    </w:lvl>
    <w:lvl w:ilvl="1" w:tplc="85688CE0">
      <w:start w:val="1"/>
      <w:numFmt w:val="lowerLetter"/>
      <w:lvlText w:val="%2."/>
      <w:lvlJc w:val="left"/>
      <w:pPr>
        <w:ind w:left="1440" w:hanging="360"/>
      </w:pPr>
    </w:lvl>
    <w:lvl w:ilvl="2" w:tplc="04AEFCD6">
      <w:start w:val="1"/>
      <w:numFmt w:val="lowerRoman"/>
      <w:lvlText w:val="%3."/>
      <w:lvlJc w:val="right"/>
      <w:pPr>
        <w:ind w:left="2160" w:hanging="180"/>
      </w:pPr>
    </w:lvl>
    <w:lvl w:ilvl="3" w:tplc="3B6AC80C">
      <w:start w:val="1"/>
      <w:numFmt w:val="decimal"/>
      <w:lvlText w:val="%4."/>
      <w:lvlJc w:val="left"/>
      <w:pPr>
        <w:ind w:left="2880" w:hanging="360"/>
      </w:pPr>
    </w:lvl>
    <w:lvl w:ilvl="4" w:tplc="1C3EFCB4">
      <w:start w:val="1"/>
      <w:numFmt w:val="lowerLetter"/>
      <w:lvlText w:val="%5."/>
      <w:lvlJc w:val="left"/>
      <w:pPr>
        <w:ind w:left="3600" w:hanging="360"/>
      </w:pPr>
    </w:lvl>
    <w:lvl w:ilvl="5" w:tplc="0B54D46E">
      <w:start w:val="1"/>
      <w:numFmt w:val="lowerRoman"/>
      <w:lvlText w:val="%6."/>
      <w:lvlJc w:val="right"/>
      <w:pPr>
        <w:ind w:left="4320" w:hanging="180"/>
      </w:pPr>
    </w:lvl>
    <w:lvl w:ilvl="6" w:tplc="F6C22BA8">
      <w:start w:val="1"/>
      <w:numFmt w:val="decimal"/>
      <w:lvlText w:val="%7."/>
      <w:lvlJc w:val="left"/>
      <w:pPr>
        <w:ind w:left="5040" w:hanging="360"/>
      </w:pPr>
    </w:lvl>
    <w:lvl w:ilvl="7" w:tplc="3DBCD1D4">
      <w:start w:val="1"/>
      <w:numFmt w:val="lowerLetter"/>
      <w:lvlText w:val="%8."/>
      <w:lvlJc w:val="left"/>
      <w:pPr>
        <w:ind w:left="5760" w:hanging="360"/>
      </w:pPr>
    </w:lvl>
    <w:lvl w:ilvl="8" w:tplc="411EA94A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0E54CD7"/>
    <w:multiLevelType w:val="hybridMultilevel"/>
    <w:tmpl w:val="FFFFFFFF"/>
    <w:lvl w:ilvl="0" w:tplc="504A86C0">
      <w:start w:val="2"/>
      <w:numFmt w:val="decimal"/>
      <w:lvlText w:val="%1."/>
      <w:lvlJc w:val="left"/>
      <w:pPr>
        <w:ind w:left="0" w:hanging="360"/>
      </w:pPr>
      <w:rPr>
        <w:rFonts w:ascii="Times New Roman" w:hAnsi="Times New Roman" w:hint="default"/>
      </w:rPr>
    </w:lvl>
    <w:lvl w:ilvl="1" w:tplc="0D1C6140">
      <w:start w:val="1"/>
      <w:numFmt w:val="lowerLetter"/>
      <w:lvlText w:val="%2."/>
      <w:lvlJc w:val="left"/>
      <w:pPr>
        <w:ind w:left="1440" w:hanging="360"/>
      </w:pPr>
    </w:lvl>
    <w:lvl w:ilvl="2" w:tplc="62D03ABE">
      <w:start w:val="1"/>
      <w:numFmt w:val="lowerRoman"/>
      <w:lvlText w:val="%3."/>
      <w:lvlJc w:val="right"/>
      <w:pPr>
        <w:ind w:left="2160" w:hanging="180"/>
      </w:pPr>
    </w:lvl>
    <w:lvl w:ilvl="3" w:tplc="D436CE2A">
      <w:start w:val="1"/>
      <w:numFmt w:val="decimal"/>
      <w:lvlText w:val="%4."/>
      <w:lvlJc w:val="left"/>
      <w:pPr>
        <w:ind w:left="2880" w:hanging="360"/>
      </w:pPr>
    </w:lvl>
    <w:lvl w:ilvl="4" w:tplc="C71C2D9A">
      <w:start w:val="1"/>
      <w:numFmt w:val="lowerLetter"/>
      <w:lvlText w:val="%5."/>
      <w:lvlJc w:val="left"/>
      <w:pPr>
        <w:ind w:left="3600" w:hanging="360"/>
      </w:pPr>
    </w:lvl>
    <w:lvl w:ilvl="5" w:tplc="B43AA882">
      <w:start w:val="1"/>
      <w:numFmt w:val="lowerRoman"/>
      <w:lvlText w:val="%6."/>
      <w:lvlJc w:val="right"/>
      <w:pPr>
        <w:ind w:left="4320" w:hanging="180"/>
      </w:pPr>
    </w:lvl>
    <w:lvl w:ilvl="6" w:tplc="F6A818C0">
      <w:start w:val="1"/>
      <w:numFmt w:val="decimal"/>
      <w:lvlText w:val="%7."/>
      <w:lvlJc w:val="left"/>
      <w:pPr>
        <w:ind w:left="5040" w:hanging="360"/>
      </w:pPr>
    </w:lvl>
    <w:lvl w:ilvl="7" w:tplc="06986BAE">
      <w:start w:val="1"/>
      <w:numFmt w:val="lowerLetter"/>
      <w:lvlText w:val="%8."/>
      <w:lvlJc w:val="left"/>
      <w:pPr>
        <w:ind w:left="5760" w:hanging="360"/>
      </w:pPr>
    </w:lvl>
    <w:lvl w:ilvl="8" w:tplc="939A16B0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FF0191A"/>
    <w:multiLevelType w:val="hybridMultilevel"/>
    <w:tmpl w:val="FFFFFFFF"/>
    <w:lvl w:ilvl="0" w:tplc="E05EF4AA">
      <w:start w:val="5"/>
      <w:numFmt w:val="decimal"/>
      <w:lvlText w:val="%1."/>
      <w:lvlJc w:val="left"/>
      <w:pPr>
        <w:ind w:left="0" w:hanging="360"/>
      </w:pPr>
      <w:rPr>
        <w:rFonts w:ascii="Times New Roman" w:hAnsi="Times New Roman" w:hint="default"/>
      </w:rPr>
    </w:lvl>
    <w:lvl w:ilvl="1" w:tplc="C0B42C00">
      <w:start w:val="1"/>
      <w:numFmt w:val="lowerLetter"/>
      <w:lvlText w:val="%2."/>
      <w:lvlJc w:val="left"/>
      <w:pPr>
        <w:ind w:left="1440" w:hanging="360"/>
      </w:pPr>
    </w:lvl>
    <w:lvl w:ilvl="2" w:tplc="66AA11FE">
      <w:start w:val="1"/>
      <w:numFmt w:val="lowerRoman"/>
      <w:lvlText w:val="%3."/>
      <w:lvlJc w:val="right"/>
      <w:pPr>
        <w:ind w:left="2160" w:hanging="180"/>
      </w:pPr>
    </w:lvl>
    <w:lvl w:ilvl="3" w:tplc="8E20E5C8">
      <w:start w:val="1"/>
      <w:numFmt w:val="decimal"/>
      <w:lvlText w:val="%4."/>
      <w:lvlJc w:val="left"/>
      <w:pPr>
        <w:ind w:left="2880" w:hanging="360"/>
      </w:pPr>
    </w:lvl>
    <w:lvl w:ilvl="4" w:tplc="A6A245A2">
      <w:start w:val="1"/>
      <w:numFmt w:val="lowerLetter"/>
      <w:lvlText w:val="%5."/>
      <w:lvlJc w:val="left"/>
      <w:pPr>
        <w:ind w:left="3600" w:hanging="360"/>
      </w:pPr>
    </w:lvl>
    <w:lvl w:ilvl="5" w:tplc="EDBAC0B8">
      <w:start w:val="1"/>
      <w:numFmt w:val="lowerRoman"/>
      <w:lvlText w:val="%6."/>
      <w:lvlJc w:val="right"/>
      <w:pPr>
        <w:ind w:left="4320" w:hanging="180"/>
      </w:pPr>
    </w:lvl>
    <w:lvl w:ilvl="6" w:tplc="0D583C18">
      <w:start w:val="1"/>
      <w:numFmt w:val="decimal"/>
      <w:lvlText w:val="%7."/>
      <w:lvlJc w:val="left"/>
      <w:pPr>
        <w:ind w:left="5040" w:hanging="360"/>
      </w:pPr>
    </w:lvl>
    <w:lvl w:ilvl="7" w:tplc="C280403A">
      <w:start w:val="1"/>
      <w:numFmt w:val="lowerLetter"/>
      <w:lvlText w:val="%8."/>
      <w:lvlJc w:val="left"/>
      <w:pPr>
        <w:ind w:left="5760" w:hanging="360"/>
      </w:pPr>
    </w:lvl>
    <w:lvl w:ilvl="8" w:tplc="6758F7F0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A7EF177"/>
    <w:multiLevelType w:val="hybridMultilevel"/>
    <w:tmpl w:val="FFFFFFFF"/>
    <w:lvl w:ilvl="0" w:tplc="BA8E4DD2">
      <w:start w:val="1"/>
      <w:numFmt w:val="decimal"/>
      <w:lvlText w:val="%1."/>
      <w:lvlJc w:val="left"/>
      <w:pPr>
        <w:ind w:left="720" w:hanging="360"/>
      </w:pPr>
    </w:lvl>
    <w:lvl w:ilvl="1" w:tplc="DD1AB626">
      <w:start w:val="1"/>
      <w:numFmt w:val="lowerLetter"/>
      <w:lvlText w:val="%2."/>
      <w:lvlJc w:val="left"/>
      <w:pPr>
        <w:ind w:left="1440" w:hanging="360"/>
      </w:pPr>
    </w:lvl>
    <w:lvl w:ilvl="2" w:tplc="871E07C2">
      <w:start w:val="1"/>
      <w:numFmt w:val="lowerRoman"/>
      <w:lvlText w:val="%3."/>
      <w:lvlJc w:val="right"/>
      <w:pPr>
        <w:ind w:left="2160" w:hanging="180"/>
      </w:pPr>
    </w:lvl>
    <w:lvl w:ilvl="3" w:tplc="FADA4040">
      <w:start w:val="1"/>
      <w:numFmt w:val="decimal"/>
      <w:lvlText w:val="%4."/>
      <w:lvlJc w:val="left"/>
      <w:pPr>
        <w:ind w:left="2880" w:hanging="360"/>
      </w:pPr>
    </w:lvl>
    <w:lvl w:ilvl="4" w:tplc="293E9B8C">
      <w:start w:val="1"/>
      <w:numFmt w:val="lowerLetter"/>
      <w:lvlText w:val="%5."/>
      <w:lvlJc w:val="left"/>
      <w:pPr>
        <w:ind w:left="3600" w:hanging="360"/>
      </w:pPr>
    </w:lvl>
    <w:lvl w:ilvl="5" w:tplc="C0E6CA46">
      <w:start w:val="1"/>
      <w:numFmt w:val="lowerRoman"/>
      <w:lvlText w:val="%6."/>
      <w:lvlJc w:val="right"/>
      <w:pPr>
        <w:ind w:left="4320" w:hanging="180"/>
      </w:pPr>
    </w:lvl>
    <w:lvl w:ilvl="6" w:tplc="66901138">
      <w:start w:val="1"/>
      <w:numFmt w:val="decimal"/>
      <w:lvlText w:val="%7."/>
      <w:lvlJc w:val="left"/>
      <w:pPr>
        <w:ind w:left="5040" w:hanging="360"/>
      </w:pPr>
    </w:lvl>
    <w:lvl w:ilvl="7" w:tplc="18E2EE40">
      <w:start w:val="1"/>
      <w:numFmt w:val="lowerLetter"/>
      <w:lvlText w:val="%8."/>
      <w:lvlJc w:val="left"/>
      <w:pPr>
        <w:ind w:left="5760" w:hanging="360"/>
      </w:pPr>
    </w:lvl>
    <w:lvl w:ilvl="8" w:tplc="BBECDA20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F0BD991"/>
    <w:multiLevelType w:val="hybridMultilevel"/>
    <w:tmpl w:val="FFFFFFFF"/>
    <w:lvl w:ilvl="0" w:tplc="AF668942">
      <w:start w:val="1"/>
      <w:numFmt w:val="decimal"/>
      <w:lvlText w:val="%1."/>
      <w:lvlJc w:val="left"/>
      <w:pPr>
        <w:ind w:left="720" w:hanging="360"/>
      </w:pPr>
    </w:lvl>
    <w:lvl w:ilvl="1" w:tplc="3BC8E8D8">
      <w:start w:val="1"/>
      <w:numFmt w:val="lowerLetter"/>
      <w:lvlText w:val="%2."/>
      <w:lvlJc w:val="left"/>
      <w:pPr>
        <w:ind w:left="1440" w:hanging="360"/>
      </w:pPr>
    </w:lvl>
    <w:lvl w:ilvl="2" w:tplc="33E43CE4">
      <w:start w:val="1"/>
      <w:numFmt w:val="lowerRoman"/>
      <w:lvlText w:val="%3."/>
      <w:lvlJc w:val="right"/>
      <w:pPr>
        <w:ind w:left="2160" w:hanging="180"/>
      </w:pPr>
    </w:lvl>
    <w:lvl w:ilvl="3" w:tplc="7034E2E2">
      <w:start w:val="1"/>
      <w:numFmt w:val="decimal"/>
      <w:lvlText w:val="%4."/>
      <w:lvlJc w:val="left"/>
      <w:pPr>
        <w:ind w:left="2880" w:hanging="360"/>
      </w:pPr>
    </w:lvl>
    <w:lvl w:ilvl="4" w:tplc="93742F80">
      <w:start w:val="1"/>
      <w:numFmt w:val="lowerLetter"/>
      <w:lvlText w:val="%5."/>
      <w:lvlJc w:val="left"/>
      <w:pPr>
        <w:ind w:left="3600" w:hanging="360"/>
      </w:pPr>
    </w:lvl>
    <w:lvl w:ilvl="5" w:tplc="B15CA02C">
      <w:start w:val="1"/>
      <w:numFmt w:val="lowerRoman"/>
      <w:lvlText w:val="%6."/>
      <w:lvlJc w:val="right"/>
      <w:pPr>
        <w:ind w:left="4320" w:hanging="180"/>
      </w:pPr>
    </w:lvl>
    <w:lvl w:ilvl="6" w:tplc="538EF8F2">
      <w:start w:val="1"/>
      <w:numFmt w:val="decimal"/>
      <w:lvlText w:val="%7."/>
      <w:lvlJc w:val="left"/>
      <w:pPr>
        <w:ind w:left="5040" w:hanging="360"/>
      </w:pPr>
    </w:lvl>
    <w:lvl w:ilvl="7" w:tplc="E7902E8A">
      <w:start w:val="1"/>
      <w:numFmt w:val="lowerLetter"/>
      <w:lvlText w:val="%8."/>
      <w:lvlJc w:val="left"/>
      <w:pPr>
        <w:ind w:left="5760" w:hanging="360"/>
      </w:pPr>
    </w:lvl>
    <w:lvl w:ilvl="8" w:tplc="C95C623C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246967FB"/>
    <w:multiLevelType w:val="hybridMultilevel"/>
    <w:tmpl w:val="FFFFFFFF"/>
    <w:lvl w:ilvl="0" w:tplc="CDC820CC">
      <w:start w:val="3"/>
      <w:numFmt w:val="decimal"/>
      <w:lvlText w:val="%1."/>
      <w:lvlJc w:val="left"/>
      <w:pPr>
        <w:ind w:left="0" w:hanging="360"/>
      </w:pPr>
      <w:rPr>
        <w:rFonts w:ascii="Times New Roman" w:hAnsi="Times New Roman" w:hint="default"/>
      </w:rPr>
    </w:lvl>
    <w:lvl w:ilvl="1" w:tplc="A68E17A2">
      <w:start w:val="1"/>
      <w:numFmt w:val="lowerLetter"/>
      <w:lvlText w:val="%2."/>
      <w:lvlJc w:val="left"/>
      <w:pPr>
        <w:ind w:left="1440" w:hanging="360"/>
      </w:pPr>
    </w:lvl>
    <w:lvl w:ilvl="2" w:tplc="E8325A02">
      <w:start w:val="1"/>
      <w:numFmt w:val="lowerRoman"/>
      <w:lvlText w:val="%3."/>
      <w:lvlJc w:val="right"/>
      <w:pPr>
        <w:ind w:left="2160" w:hanging="180"/>
      </w:pPr>
    </w:lvl>
    <w:lvl w:ilvl="3" w:tplc="6770D3C4">
      <w:start w:val="1"/>
      <w:numFmt w:val="decimal"/>
      <w:lvlText w:val="%4."/>
      <w:lvlJc w:val="left"/>
      <w:pPr>
        <w:ind w:left="2880" w:hanging="360"/>
      </w:pPr>
    </w:lvl>
    <w:lvl w:ilvl="4" w:tplc="ADEEF756">
      <w:start w:val="1"/>
      <w:numFmt w:val="lowerLetter"/>
      <w:lvlText w:val="%5."/>
      <w:lvlJc w:val="left"/>
      <w:pPr>
        <w:ind w:left="3600" w:hanging="360"/>
      </w:pPr>
    </w:lvl>
    <w:lvl w:ilvl="5" w:tplc="3BB4C25E">
      <w:start w:val="1"/>
      <w:numFmt w:val="lowerRoman"/>
      <w:lvlText w:val="%6."/>
      <w:lvlJc w:val="right"/>
      <w:pPr>
        <w:ind w:left="4320" w:hanging="180"/>
      </w:pPr>
    </w:lvl>
    <w:lvl w:ilvl="6" w:tplc="43EAB278">
      <w:start w:val="1"/>
      <w:numFmt w:val="decimal"/>
      <w:lvlText w:val="%7."/>
      <w:lvlJc w:val="left"/>
      <w:pPr>
        <w:ind w:left="5040" w:hanging="360"/>
      </w:pPr>
    </w:lvl>
    <w:lvl w:ilvl="7" w:tplc="46B897B8">
      <w:start w:val="1"/>
      <w:numFmt w:val="lowerLetter"/>
      <w:lvlText w:val="%8."/>
      <w:lvlJc w:val="left"/>
      <w:pPr>
        <w:ind w:left="5760" w:hanging="360"/>
      </w:pPr>
    </w:lvl>
    <w:lvl w:ilvl="8" w:tplc="D5E2DBA6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58ABC061"/>
    <w:multiLevelType w:val="hybridMultilevel"/>
    <w:tmpl w:val="FFFFFFFF"/>
    <w:lvl w:ilvl="0" w:tplc="E8989D10">
      <w:start w:val="4"/>
      <w:numFmt w:val="decimal"/>
      <w:lvlText w:val="%1."/>
      <w:lvlJc w:val="left"/>
      <w:pPr>
        <w:ind w:left="0" w:hanging="360"/>
      </w:pPr>
      <w:rPr>
        <w:rFonts w:ascii="Times New Roman" w:hAnsi="Times New Roman" w:hint="default"/>
      </w:rPr>
    </w:lvl>
    <w:lvl w:ilvl="1" w:tplc="12AE1F4C">
      <w:start w:val="1"/>
      <w:numFmt w:val="lowerLetter"/>
      <w:lvlText w:val="%2."/>
      <w:lvlJc w:val="left"/>
      <w:pPr>
        <w:ind w:left="1440" w:hanging="360"/>
      </w:pPr>
    </w:lvl>
    <w:lvl w:ilvl="2" w:tplc="100E6FEA">
      <w:start w:val="1"/>
      <w:numFmt w:val="lowerRoman"/>
      <w:lvlText w:val="%3."/>
      <w:lvlJc w:val="right"/>
      <w:pPr>
        <w:ind w:left="2160" w:hanging="180"/>
      </w:pPr>
    </w:lvl>
    <w:lvl w:ilvl="3" w:tplc="FE44FB72">
      <w:start w:val="1"/>
      <w:numFmt w:val="decimal"/>
      <w:lvlText w:val="%4."/>
      <w:lvlJc w:val="left"/>
      <w:pPr>
        <w:ind w:left="2880" w:hanging="360"/>
      </w:pPr>
    </w:lvl>
    <w:lvl w:ilvl="4" w:tplc="CDA828BE">
      <w:start w:val="1"/>
      <w:numFmt w:val="lowerLetter"/>
      <w:lvlText w:val="%5."/>
      <w:lvlJc w:val="left"/>
      <w:pPr>
        <w:ind w:left="3600" w:hanging="360"/>
      </w:pPr>
    </w:lvl>
    <w:lvl w:ilvl="5" w:tplc="8B526720">
      <w:start w:val="1"/>
      <w:numFmt w:val="lowerRoman"/>
      <w:lvlText w:val="%6."/>
      <w:lvlJc w:val="right"/>
      <w:pPr>
        <w:ind w:left="4320" w:hanging="180"/>
      </w:pPr>
    </w:lvl>
    <w:lvl w:ilvl="6" w:tplc="9A1A4FB8">
      <w:start w:val="1"/>
      <w:numFmt w:val="decimal"/>
      <w:lvlText w:val="%7."/>
      <w:lvlJc w:val="left"/>
      <w:pPr>
        <w:ind w:left="5040" w:hanging="360"/>
      </w:pPr>
    </w:lvl>
    <w:lvl w:ilvl="7" w:tplc="AF38A2BE">
      <w:start w:val="1"/>
      <w:numFmt w:val="lowerLetter"/>
      <w:lvlText w:val="%8."/>
      <w:lvlJc w:val="left"/>
      <w:pPr>
        <w:ind w:left="5760" w:hanging="360"/>
      </w:pPr>
    </w:lvl>
    <w:lvl w:ilvl="8" w:tplc="E0B89FC0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677054A3"/>
    <w:multiLevelType w:val="hybridMultilevel"/>
    <w:tmpl w:val="FFFFFFFF"/>
    <w:lvl w:ilvl="0" w:tplc="B540FECA">
      <w:start w:val="1"/>
      <w:numFmt w:val="decimal"/>
      <w:lvlText w:val="%1."/>
      <w:lvlJc w:val="left"/>
      <w:pPr>
        <w:ind w:left="643" w:hanging="360"/>
      </w:pPr>
    </w:lvl>
    <w:lvl w:ilvl="1" w:tplc="486E3466">
      <w:start w:val="1"/>
      <w:numFmt w:val="lowerLetter"/>
      <w:lvlText w:val="%2."/>
      <w:lvlJc w:val="left"/>
      <w:pPr>
        <w:ind w:left="1363" w:hanging="360"/>
      </w:pPr>
    </w:lvl>
    <w:lvl w:ilvl="2" w:tplc="99EA4B20">
      <w:start w:val="1"/>
      <w:numFmt w:val="lowerRoman"/>
      <w:lvlText w:val="%3."/>
      <w:lvlJc w:val="right"/>
      <w:pPr>
        <w:ind w:left="2083" w:hanging="180"/>
      </w:pPr>
    </w:lvl>
    <w:lvl w:ilvl="3" w:tplc="8C9E0D26">
      <w:start w:val="1"/>
      <w:numFmt w:val="decimal"/>
      <w:lvlText w:val="%4."/>
      <w:lvlJc w:val="left"/>
      <w:pPr>
        <w:ind w:left="2803" w:hanging="360"/>
      </w:pPr>
    </w:lvl>
    <w:lvl w:ilvl="4" w:tplc="D480B7FA">
      <w:start w:val="1"/>
      <w:numFmt w:val="lowerLetter"/>
      <w:lvlText w:val="%5."/>
      <w:lvlJc w:val="left"/>
      <w:pPr>
        <w:ind w:left="3523" w:hanging="360"/>
      </w:pPr>
    </w:lvl>
    <w:lvl w:ilvl="5" w:tplc="86366588">
      <w:start w:val="1"/>
      <w:numFmt w:val="lowerRoman"/>
      <w:lvlText w:val="%6."/>
      <w:lvlJc w:val="right"/>
      <w:pPr>
        <w:ind w:left="4243" w:hanging="180"/>
      </w:pPr>
    </w:lvl>
    <w:lvl w:ilvl="6" w:tplc="876A7578">
      <w:start w:val="1"/>
      <w:numFmt w:val="decimal"/>
      <w:lvlText w:val="%7."/>
      <w:lvlJc w:val="left"/>
      <w:pPr>
        <w:ind w:left="4963" w:hanging="360"/>
      </w:pPr>
    </w:lvl>
    <w:lvl w:ilvl="7" w:tplc="208E5084">
      <w:start w:val="1"/>
      <w:numFmt w:val="lowerLetter"/>
      <w:lvlText w:val="%8."/>
      <w:lvlJc w:val="left"/>
      <w:pPr>
        <w:ind w:left="5683" w:hanging="360"/>
      </w:pPr>
    </w:lvl>
    <w:lvl w:ilvl="8" w:tplc="3FCA7E96">
      <w:start w:val="1"/>
      <w:numFmt w:val="lowerRoman"/>
      <w:lvlText w:val="%9."/>
      <w:lvlJc w:val="right"/>
      <w:pPr>
        <w:ind w:left="6403" w:hanging="180"/>
      </w:pPr>
    </w:lvl>
  </w:abstractNum>
  <w:abstractNum w:abstractNumId="8" w15:restartNumberingAfterBreak="0">
    <w:nsid w:val="75DD1AEC"/>
    <w:multiLevelType w:val="hybridMultilevel"/>
    <w:tmpl w:val="FFFFFFFF"/>
    <w:lvl w:ilvl="0" w:tplc="2124AFEA">
      <w:start w:val="6"/>
      <w:numFmt w:val="decimal"/>
      <w:lvlText w:val="%1."/>
      <w:lvlJc w:val="left"/>
      <w:pPr>
        <w:ind w:left="0" w:hanging="360"/>
      </w:pPr>
      <w:rPr>
        <w:rFonts w:ascii="Times New Roman" w:hAnsi="Times New Roman" w:hint="default"/>
      </w:rPr>
    </w:lvl>
    <w:lvl w:ilvl="1" w:tplc="54C8F200">
      <w:start w:val="1"/>
      <w:numFmt w:val="lowerLetter"/>
      <w:lvlText w:val="%2."/>
      <w:lvlJc w:val="left"/>
      <w:pPr>
        <w:ind w:left="1440" w:hanging="360"/>
      </w:pPr>
    </w:lvl>
    <w:lvl w:ilvl="2" w:tplc="709A299A">
      <w:start w:val="1"/>
      <w:numFmt w:val="lowerRoman"/>
      <w:lvlText w:val="%3."/>
      <w:lvlJc w:val="right"/>
      <w:pPr>
        <w:ind w:left="2160" w:hanging="180"/>
      </w:pPr>
    </w:lvl>
    <w:lvl w:ilvl="3" w:tplc="432C4D7C">
      <w:start w:val="1"/>
      <w:numFmt w:val="decimal"/>
      <w:lvlText w:val="%4."/>
      <w:lvlJc w:val="left"/>
      <w:pPr>
        <w:ind w:left="2880" w:hanging="360"/>
      </w:pPr>
    </w:lvl>
    <w:lvl w:ilvl="4" w:tplc="F72AB698">
      <w:start w:val="1"/>
      <w:numFmt w:val="lowerLetter"/>
      <w:lvlText w:val="%5."/>
      <w:lvlJc w:val="left"/>
      <w:pPr>
        <w:ind w:left="3600" w:hanging="360"/>
      </w:pPr>
    </w:lvl>
    <w:lvl w:ilvl="5" w:tplc="672A37DE">
      <w:start w:val="1"/>
      <w:numFmt w:val="lowerRoman"/>
      <w:lvlText w:val="%6."/>
      <w:lvlJc w:val="right"/>
      <w:pPr>
        <w:ind w:left="4320" w:hanging="180"/>
      </w:pPr>
    </w:lvl>
    <w:lvl w:ilvl="6" w:tplc="98661442">
      <w:start w:val="1"/>
      <w:numFmt w:val="decimal"/>
      <w:lvlText w:val="%7."/>
      <w:lvlJc w:val="left"/>
      <w:pPr>
        <w:ind w:left="5040" w:hanging="360"/>
      </w:pPr>
    </w:lvl>
    <w:lvl w:ilvl="7" w:tplc="A9326E8E">
      <w:start w:val="1"/>
      <w:numFmt w:val="lowerLetter"/>
      <w:lvlText w:val="%8."/>
      <w:lvlJc w:val="left"/>
      <w:pPr>
        <w:ind w:left="5760" w:hanging="360"/>
      </w:pPr>
    </w:lvl>
    <w:lvl w:ilvl="8" w:tplc="D3840FC8">
      <w:start w:val="1"/>
      <w:numFmt w:val="lowerRoman"/>
      <w:lvlText w:val="%9."/>
      <w:lvlJc w:val="right"/>
      <w:pPr>
        <w:ind w:left="6480" w:hanging="180"/>
      </w:pPr>
    </w:lvl>
  </w:abstractNum>
  <w:num w:numId="1" w16cid:durableId="559251292">
    <w:abstractNumId w:val="3"/>
  </w:num>
  <w:num w:numId="2" w16cid:durableId="1518427503">
    <w:abstractNumId w:val="4"/>
  </w:num>
  <w:num w:numId="3" w16cid:durableId="1277441259">
    <w:abstractNumId w:val="7"/>
  </w:num>
  <w:num w:numId="4" w16cid:durableId="354892213">
    <w:abstractNumId w:val="8"/>
  </w:num>
  <w:num w:numId="5" w16cid:durableId="2036805362">
    <w:abstractNumId w:val="2"/>
  </w:num>
  <w:num w:numId="6" w16cid:durableId="1227640351">
    <w:abstractNumId w:val="6"/>
  </w:num>
  <w:num w:numId="7" w16cid:durableId="1043989357">
    <w:abstractNumId w:val="5"/>
  </w:num>
  <w:num w:numId="8" w16cid:durableId="717439676">
    <w:abstractNumId w:val="1"/>
  </w:num>
  <w:num w:numId="9" w16cid:durableId="512912679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90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481CD21B"/>
    <w:rsid w:val="000E004A"/>
    <w:rsid w:val="001C165D"/>
    <w:rsid w:val="00291BEA"/>
    <w:rsid w:val="0033158C"/>
    <w:rsid w:val="0034700D"/>
    <w:rsid w:val="003A1EEC"/>
    <w:rsid w:val="005429AD"/>
    <w:rsid w:val="006C2781"/>
    <w:rsid w:val="007E26B3"/>
    <w:rsid w:val="00937D53"/>
    <w:rsid w:val="009E29D0"/>
    <w:rsid w:val="00C218D6"/>
    <w:rsid w:val="00C80AC4"/>
    <w:rsid w:val="00C8608F"/>
    <w:rsid w:val="00DF3383"/>
    <w:rsid w:val="00E97EBE"/>
    <w:rsid w:val="00F058A4"/>
    <w:rsid w:val="00FB6B18"/>
    <w:rsid w:val="22D763C5"/>
    <w:rsid w:val="481CD21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481CD21B"/>
  <w15:chartTrackingRefBased/>
  <w15:docId w15:val="{BD1AE26F-C087-48CB-A04D-84A7DA1F1DA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Theme="minorHAnsi" w:eastAsiaTheme="minorHAnsi" w:hAnsiTheme="minorHAnsi" w:cstheme="minorBidi"/>
        <w:sz w:val="24"/>
        <w:szCs w:val="24"/>
        <w:lang w:val="uk-UA" w:eastAsia="en-US" w:bidi="ar-SA"/>
      </w:rPr>
    </w:rPrDefault>
    <w:pPrDefault>
      <w:pPr>
        <w:spacing w:after="160" w:line="27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pPr>
      <w:ind w:left="720"/>
      <w:contextualSpacing/>
    </w:pPr>
  </w:style>
  <w:style w:type="table" w:styleId="a4">
    <w:name w:val="Table Grid"/>
    <w:basedOn w:val="a1"/>
    <w:uiPriority w:val="59"/>
    <w:rsid w:val="00FB4123"/>
    <w:pPr>
      <w:spacing w:after="0" w:line="240" w:lineRule="auto"/>
    </w:pPr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3" Type="http://schemas.openxmlformats.org/officeDocument/2006/relationships/settings" Target="settings.xml"/><Relationship Id="rId7" Type="http://schemas.openxmlformats.org/officeDocument/2006/relationships/package" Target="embeddings/Microsoft_Visio_Drawing.vsdx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2.emf"/><Relationship Id="rId5" Type="http://schemas.openxmlformats.org/officeDocument/2006/relationships/image" Target="media/image1.png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Office">
      <a:majorFont>
        <a:latin typeface="Aptos Display" panose="0211000402020202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ptos" panose="0211000402020202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7</TotalTime>
  <Pages>7</Pages>
  <Words>3688</Words>
  <Characters>2103</Characters>
  <Application>Microsoft Office Word</Application>
  <DocSecurity>0</DocSecurity>
  <Lines>17</Lines>
  <Paragraphs>11</Paragraphs>
  <ScaleCrop>false</ScaleCrop>
  <HeadingPairs>
    <vt:vector size="2" baseType="variant">
      <vt:variant>
        <vt:lpstr>Назва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78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Діана Климець</dc:creator>
  <cp:keywords/>
  <dc:description/>
  <cp:lastModifiedBy>Ivan Synchuk</cp:lastModifiedBy>
  <cp:revision>12</cp:revision>
  <dcterms:created xsi:type="dcterms:W3CDTF">2024-09-06T08:47:00Z</dcterms:created>
  <dcterms:modified xsi:type="dcterms:W3CDTF">2024-11-27T19:38:00Z</dcterms:modified>
</cp:coreProperties>
</file>